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2C096F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2C096F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2C096F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2C096F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2C096F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2C096F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2C096F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2C096F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2C096F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2C096F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2C096F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2C096F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2C096F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2C096F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2C096F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2C096F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2C096F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2C096F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2C096F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2C096F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2C096F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2C096F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2C096F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2C096F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2C096F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2C096F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2C096F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2C096F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53546F70" w14:textId="77777777" w:rsidR="002C096F" w:rsidRDefault="002C096F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 xml:space="preserve">ТОМ 2. </w:t>
            </w:r>
          </w:p>
          <w:p w14:paraId="28F40F37" w14:textId="1F712991" w:rsidR="000A7337" w:rsidRPr="0073023E" w:rsidRDefault="002C096F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>Запись по диспансерному наблюдению</w:t>
            </w:r>
          </w:p>
          <w:p w14:paraId="35F86C1A" w14:textId="77777777" w:rsidR="000A7337" w:rsidRPr="0073023E" w:rsidRDefault="000A7337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657E0FD" w14:textId="77777777" w:rsidR="000A7337" w:rsidRPr="0073023E" w:rsidRDefault="000A7337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2C096F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2C096F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2C096F">
      <w:pPr>
        <w:spacing w:after="160"/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2C096F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14720E7B" w14:textId="12A12A7C" w:rsidR="002C096F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0438" w:history="1">
        <w:r w:rsidR="002C096F" w:rsidRPr="00DE60D0">
          <w:rPr>
            <w:rStyle w:val="affd"/>
            <w:noProof/>
          </w:rPr>
          <w:t>1</w:t>
        </w:r>
        <w:r w:rsidR="002C09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C096F" w:rsidRPr="00DE60D0">
          <w:rPr>
            <w:rStyle w:val="affd"/>
            <w:noProof/>
          </w:rPr>
          <w:t>Описание решения</w:t>
        </w:r>
        <w:r w:rsidR="002C096F">
          <w:rPr>
            <w:noProof/>
            <w:webHidden/>
          </w:rPr>
          <w:tab/>
        </w:r>
        <w:r w:rsidR="002C096F">
          <w:rPr>
            <w:noProof/>
            <w:webHidden/>
          </w:rPr>
          <w:fldChar w:fldCharType="begin"/>
        </w:r>
        <w:r w:rsidR="002C096F">
          <w:rPr>
            <w:noProof/>
            <w:webHidden/>
          </w:rPr>
          <w:instrText xml:space="preserve"> PAGEREF _Toc104280438 \h </w:instrText>
        </w:r>
        <w:r w:rsidR="002C096F">
          <w:rPr>
            <w:noProof/>
            <w:webHidden/>
          </w:rPr>
        </w:r>
        <w:r w:rsidR="002C096F"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5</w:t>
        </w:r>
        <w:r w:rsidR="002C096F">
          <w:rPr>
            <w:noProof/>
            <w:webHidden/>
          </w:rPr>
          <w:fldChar w:fldCharType="end"/>
        </w:r>
      </w:hyperlink>
    </w:p>
    <w:p w14:paraId="76A231DD" w14:textId="0D2FE30D" w:rsidR="002C096F" w:rsidRDefault="002C096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39" w:history="1">
        <w:r w:rsidRPr="00DE60D0">
          <w:rPr>
            <w:rStyle w:val="affd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ротокола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75FD96E" w14:textId="31967888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0" w:history="1">
        <w:r w:rsidRPr="00DE60D0">
          <w:rPr>
            <w:rStyle w:val="affd"/>
            <w:rFonts w:cs="Verdan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бщая информация о сервис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3252B66" w14:textId="71E65DB9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1" w:history="1">
        <w:r w:rsidRPr="00DE60D0">
          <w:rPr>
            <w:rStyle w:val="affd"/>
            <w:rFonts w:cs="Verdan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Требования к автор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3FECB1D" w14:textId="656D6457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2" w:history="1">
        <w:r w:rsidRPr="00DE60D0">
          <w:rPr>
            <w:rStyle w:val="affd"/>
            <w:rFonts w:cs="Verdana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Использование справ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C2CFF4" w14:textId="518C4CEF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3" w:history="1">
        <w:r w:rsidRPr="00DE60D0">
          <w:rPr>
            <w:rStyle w:val="affd"/>
            <w:rFonts w:cs="Verdana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C</w:t>
        </w:r>
        <w:r w:rsidRPr="00DE60D0">
          <w:rPr>
            <w:rStyle w:val="affd"/>
            <w:noProof/>
          </w:rPr>
          <w:t>ервис выдачи идентификаторов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CB0BB3A" w14:textId="0365242B" w:rsidR="002C096F" w:rsidRDefault="002C096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4" w:history="1">
        <w:r w:rsidRPr="00DE60D0">
          <w:rPr>
            <w:rStyle w:val="affd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30B7604" w14:textId="79F36C16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5" w:history="1">
        <w:r w:rsidRPr="00DE60D0">
          <w:rPr>
            <w:rStyle w:val="affd"/>
            <w:rFonts w:cs="Verdana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Список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9BB380B" w14:textId="67968727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6" w:history="1">
        <w:r w:rsidRPr="00DE60D0">
          <w:rPr>
            <w:rStyle w:val="affd"/>
            <w:rFonts w:cs="Verdana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Поиск данных о диспансерном учете ($getdispensaryobservationinfo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E61C780" w14:textId="67DF5EBB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7" w:history="1">
        <w:r w:rsidRPr="00DE60D0">
          <w:rPr>
            <w:rStyle w:val="affd"/>
            <w:bCs/>
            <w:iCs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82F5A9B" w14:textId="27707A3A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8" w:history="1">
        <w:r w:rsidRPr="00DE60D0">
          <w:rPr>
            <w:rStyle w:val="affd"/>
            <w:bCs/>
            <w:iCs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BB3D5BB" w14:textId="28E9CA76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49" w:history="1">
        <w:r w:rsidRPr="00DE60D0">
          <w:rPr>
            <w:rStyle w:val="affd"/>
            <w:bCs/>
            <w:noProof/>
          </w:rPr>
          <w:t>3.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D1B5694" w14:textId="6960DE9E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0" w:history="1">
        <w:r w:rsidRPr="00DE60D0">
          <w:rPr>
            <w:rStyle w:val="affd"/>
            <w:bCs/>
            <w:noProof/>
          </w:rPr>
          <w:t>3.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CD5381E" w14:textId="4B559569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1" w:history="1">
        <w:r w:rsidRPr="00DE60D0">
          <w:rPr>
            <w:rStyle w:val="affd"/>
            <w:bCs/>
            <w:noProof/>
          </w:rPr>
          <w:t>3.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AD6B441" w14:textId="3494DFD2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2" w:history="1">
        <w:r w:rsidRPr="00DE60D0">
          <w:rPr>
            <w:rStyle w:val="affd"/>
            <w:bCs/>
            <w:iCs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9CE2E42" w14:textId="2025ACF0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3" w:history="1">
        <w:r w:rsidRPr="00DE60D0">
          <w:rPr>
            <w:rStyle w:val="affd"/>
            <w:bCs/>
            <w:iCs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5D14B35" w14:textId="1B96A045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4" w:history="1">
        <w:r w:rsidRPr="00DE60D0">
          <w:rPr>
            <w:rStyle w:val="affd"/>
            <w:rFonts w:cs="Verdana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Поиск доступных медицинских ресурсов для записи по диспансерному наблюдению ($searchmedicalresourc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93EF0B2" w14:textId="1E4B468C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5" w:history="1">
        <w:r w:rsidRPr="00DE60D0">
          <w:rPr>
            <w:rStyle w:val="affd"/>
            <w:bCs/>
            <w:iCs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EA4983C" w14:textId="0C4DDCC7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6" w:history="1">
        <w:r w:rsidRPr="00DE60D0">
          <w:rPr>
            <w:rStyle w:val="affd"/>
            <w:bCs/>
            <w:iCs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B70F8C9" w14:textId="1512FFC5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7" w:history="1">
        <w:r w:rsidRPr="00DE60D0">
          <w:rPr>
            <w:rStyle w:val="affd"/>
            <w:bCs/>
            <w:noProof/>
          </w:rPr>
          <w:t>3.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804F955" w14:textId="1507B5A2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8" w:history="1">
        <w:r w:rsidRPr="00DE60D0">
          <w:rPr>
            <w:rStyle w:val="affd"/>
            <w:bCs/>
            <w:noProof/>
          </w:rPr>
          <w:t>3.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1DE0233" w14:textId="31DCA800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59" w:history="1">
        <w:r w:rsidRPr="00DE60D0">
          <w:rPr>
            <w:rStyle w:val="affd"/>
            <w:bCs/>
            <w:noProof/>
          </w:rPr>
          <w:t>3.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D0753F1" w14:textId="3D10C9E2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0" w:history="1">
        <w:r w:rsidRPr="00DE60D0">
          <w:rPr>
            <w:rStyle w:val="affd"/>
            <w:bCs/>
            <w:noProof/>
          </w:rPr>
          <w:t>3.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D2C103B" w14:textId="356DD7AD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1" w:history="1">
        <w:r w:rsidRPr="00DE60D0">
          <w:rPr>
            <w:rStyle w:val="affd"/>
            <w:bCs/>
            <w:noProof/>
          </w:rPr>
          <w:t>3.3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E776C71" w14:textId="2B6C47B3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2" w:history="1">
        <w:r w:rsidRPr="00DE60D0">
          <w:rPr>
            <w:rStyle w:val="affd"/>
            <w:bCs/>
            <w:noProof/>
          </w:rPr>
          <w:t>3.3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688100E" w14:textId="5C915CB3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3" w:history="1">
        <w:r w:rsidRPr="00DE60D0">
          <w:rPr>
            <w:rStyle w:val="affd"/>
            <w:bCs/>
            <w:iCs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CDCBD3B" w14:textId="01BC30D7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4" w:history="1">
        <w:r w:rsidRPr="00DE60D0">
          <w:rPr>
            <w:rStyle w:val="affd"/>
            <w:bCs/>
            <w:iCs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4B545999" w14:textId="3EA2962B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5" w:history="1">
        <w:r w:rsidRPr="00DE60D0">
          <w:rPr>
            <w:rStyle w:val="affd"/>
            <w:rFonts w:cs="Verdana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Поиск доступных талонов для записи по диспансерному наблюдению ($searchslo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7DFE2243" w14:textId="7066117E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6" w:history="1">
        <w:r w:rsidRPr="00DE60D0">
          <w:rPr>
            <w:rStyle w:val="affd"/>
            <w:bCs/>
            <w:iCs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197562D2" w14:textId="7711CA47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7" w:history="1">
        <w:r w:rsidRPr="00DE60D0">
          <w:rPr>
            <w:rStyle w:val="affd"/>
            <w:bCs/>
            <w:iCs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75CDD24" w14:textId="47155BD7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8" w:history="1">
        <w:r w:rsidRPr="00DE60D0">
          <w:rPr>
            <w:rStyle w:val="affd"/>
            <w:bCs/>
            <w:noProof/>
          </w:rPr>
          <w:t>3.4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509C9986" w14:textId="2223F6E8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69" w:history="1">
        <w:r w:rsidRPr="00DE60D0">
          <w:rPr>
            <w:rStyle w:val="affd"/>
            <w:bCs/>
            <w:iCs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22BA95A7" w14:textId="714A4754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0" w:history="1">
        <w:r w:rsidRPr="00DE60D0">
          <w:rPr>
            <w:rStyle w:val="affd"/>
            <w:bCs/>
            <w:iCs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6B0BF7B0" w14:textId="0063B964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1" w:history="1">
        <w:r w:rsidRPr="00DE60D0">
          <w:rPr>
            <w:rStyle w:val="affd"/>
            <w:rFonts w:cs="Verdana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существление записи по диспансерному наблюдению ($set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452A1AD7" w14:textId="04B6A8C8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2" w:history="1">
        <w:r w:rsidRPr="00DE60D0">
          <w:rPr>
            <w:rStyle w:val="affd"/>
            <w:bCs/>
            <w:iCs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7B548657" w14:textId="3404D81E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3" w:history="1">
        <w:r w:rsidRPr="00DE60D0">
          <w:rPr>
            <w:rStyle w:val="affd"/>
            <w:bCs/>
            <w:iCs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74B2A872" w14:textId="17CE68B2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4" w:history="1">
        <w:r w:rsidRPr="00DE60D0">
          <w:rPr>
            <w:rStyle w:val="affd"/>
            <w:bCs/>
            <w:iCs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4F50C89" w14:textId="7E4F2989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5" w:history="1">
        <w:r w:rsidRPr="00DE60D0">
          <w:rPr>
            <w:rStyle w:val="affd"/>
            <w:bCs/>
            <w:iCs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7EEA5A2" w14:textId="26F885A2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6" w:history="1">
        <w:r w:rsidRPr="00DE60D0">
          <w:rPr>
            <w:rStyle w:val="affd"/>
            <w:rFonts w:cs="Verdana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мена записи по диспансерному наблюдению ($</w:t>
        </w:r>
        <w:r w:rsidRPr="00DE60D0">
          <w:rPr>
            <w:rStyle w:val="affd"/>
            <w:noProof/>
            <w:lang w:val="en-US"/>
          </w:rPr>
          <w:t>cancelappointment</w:t>
        </w:r>
        <w:r w:rsidRPr="00DE60D0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295504BB" w14:textId="4753D4E1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7" w:history="1">
        <w:r w:rsidRPr="00DE60D0">
          <w:rPr>
            <w:rStyle w:val="affd"/>
            <w:bCs/>
            <w:iCs/>
            <w:noProof/>
          </w:rPr>
          <w:t>3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3DA33B59" w14:textId="7611331D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8" w:history="1">
        <w:r w:rsidRPr="00DE60D0">
          <w:rPr>
            <w:rStyle w:val="affd"/>
            <w:bCs/>
            <w:iCs/>
            <w:noProof/>
          </w:rPr>
          <w:t>3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3A288EC3" w14:textId="7640EC51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79" w:history="1">
        <w:r w:rsidRPr="00DE60D0">
          <w:rPr>
            <w:rStyle w:val="affd"/>
            <w:bCs/>
            <w:iCs/>
            <w:noProof/>
          </w:rPr>
          <w:t>3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40F9A8FB" w14:textId="0B20C47B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0" w:history="1">
        <w:r w:rsidRPr="00DE60D0">
          <w:rPr>
            <w:rStyle w:val="affd"/>
            <w:bCs/>
            <w:iCs/>
            <w:noProof/>
          </w:rPr>
          <w:t>3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44D46C5E" w14:textId="3E9CCBE7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1" w:history="1">
        <w:r w:rsidRPr="00DE60D0">
          <w:rPr>
            <w:rStyle w:val="affd"/>
            <w:rFonts w:cs="Verdana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Уведомление о факте записи по диспансерному наблюдению ($notif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244E1B0E" w14:textId="65D906FD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2" w:history="1">
        <w:r w:rsidRPr="00DE60D0">
          <w:rPr>
            <w:rStyle w:val="affd"/>
            <w:bCs/>
            <w:iCs/>
            <w:noProof/>
          </w:rPr>
          <w:t>3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6370B7CF" w14:textId="31CA5421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3" w:history="1">
        <w:r w:rsidRPr="00DE60D0">
          <w:rPr>
            <w:rStyle w:val="affd"/>
            <w:bCs/>
            <w:noProof/>
          </w:rPr>
          <w:t>3.7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7648643A" w14:textId="35806DE6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4" w:history="1">
        <w:r w:rsidRPr="00DE60D0">
          <w:rPr>
            <w:rStyle w:val="affd"/>
            <w:bCs/>
            <w:noProof/>
          </w:rPr>
          <w:t>3.7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239F1B7" w14:textId="2702B1F8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5" w:history="1">
        <w:r w:rsidRPr="00DE60D0">
          <w:rPr>
            <w:rStyle w:val="affd"/>
            <w:bCs/>
            <w:noProof/>
          </w:rPr>
          <w:t>3.7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13FAE202" w14:textId="11C65E78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6" w:history="1">
        <w:r w:rsidRPr="00DE60D0">
          <w:rPr>
            <w:rStyle w:val="affd"/>
            <w:bCs/>
            <w:noProof/>
          </w:rPr>
          <w:t>3.7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ABD291E" w14:textId="10460355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7" w:history="1">
        <w:r w:rsidRPr="00DE60D0">
          <w:rPr>
            <w:rStyle w:val="affd"/>
            <w:bCs/>
            <w:noProof/>
          </w:rPr>
          <w:t>3.7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65DF14D3" w14:textId="6D41A114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8" w:history="1">
        <w:r w:rsidRPr="00DE60D0">
          <w:rPr>
            <w:rStyle w:val="affd"/>
            <w:bCs/>
            <w:noProof/>
          </w:rPr>
          <w:t>3.7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3A2ED3F2" w14:textId="2769E497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89" w:history="1">
        <w:r w:rsidRPr="00DE60D0">
          <w:rPr>
            <w:rStyle w:val="affd"/>
            <w:bCs/>
            <w:noProof/>
          </w:rPr>
          <w:t>3.7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3185B6F8" w14:textId="76797604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0" w:history="1">
        <w:r w:rsidRPr="00DE60D0">
          <w:rPr>
            <w:rStyle w:val="affd"/>
            <w:bCs/>
            <w:noProof/>
          </w:rPr>
          <w:t>3.7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71C90994" w14:textId="2BBEC271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1" w:history="1">
        <w:r w:rsidRPr="00DE60D0">
          <w:rPr>
            <w:rStyle w:val="affd"/>
            <w:bCs/>
            <w:iCs/>
            <w:noProof/>
          </w:rPr>
          <w:t>3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48816987" w14:textId="4BB12202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2" w:history="1">
        <w:r w:rsidRPr="00DE60D0">
          <w:rPr>
            <w:rStyle w:val="affd"/>
            <w:bCs/>
            <w:iCs/>
            <w:noProof/>
          </w:rPr>
          <w:t>3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27BA3623" w14:textId="77E2C801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3" w:history="1">
        <w:r w:rsidRPr="00DE60D0">
          <w:rPr>
            <w:rStyle w:val="affd"/>
            <w:bCs/>
            <w:iCs/>
            <w:noProof/>
          </w:rPr>
          <w:t>3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2DBBAB3E" w14:textId="28220F90" w:rsidR="002C096F" w:rsidRDefault="002C096F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4" w:history="1">
        <w:r w:rsidRPr="00DE60D0">
          <w:rPr>
            <w:rStyle w:val="affd"/>
            <w:rFonts w:cs="Verdana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Уведомление об изменении записи по диспансерному наблюдению ($changenotifica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13A52ACA" w14:textId="6721BBBB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5" w:history="1">
        <w:r w:rsidRPr="00DE60D0">
          <w:rPr>
            <w:rStyle w:val="affd"/>
            <w:bCs/>
            <w:iCs/>
            <w:noProof/>
          </w:rPr>
          <w:t>3.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426742E0" w14:textId="74F7F66D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6" w:history="1">
        <w:r w:rsidRPr="00DE60D0">
          <w:rPr>
            <w:rStyle w:val="affd"/>
            <w:bCs/>
            <w:noProof/>
          </w:rPr>
          <w:t>3.8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0E7D6DC2" w14:textId="41C52587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7" w:history="1">
        <w:r w:rsidRPr="00DE60D0">
          <w:rPr>
            <w:rStyle w:val="affd"/>
            <w:bCs/>
            <w:noProof/>
          </w:rPr>
          <w:t>3.8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7CE871E8" w14:textId="27D63CD7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8" w:history="1">
        <w:r w:rsidRPr="00DE60D0">
          <w:rPr>
            <w:rStyle w:val="affd"/>
            <w:bCs/>
            <w:noProof/>
          </w:rPr>
          <w:t>3.8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7C66C797" w14:textId="5C8F6D03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499" w:history="1">
        <w:r w:rsidRPr="00DE60D0">
          <w:rPr>
            <w:rStyle w:val="affd"/>
            <w:bCs/>
            <w:noProof/>
          </w:rPr>
          <w:t>3.8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0E03E4DE" w14:textId="4E902888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0" w:history="1">
        <w:r w:rsidRPr="00DE60D0">
          <w:rPr>
            <w:rStyle w:val="affd"/>
            <w:bCs/>
            <w:noProof/>
          </w:rPr>
          <w:t>3.8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466FD99C" w14:textId="5D0352A1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1" w:history="1">
        <w:r w:rsidRPr="00DE60D0">
          <w:rPr>
            <w:rStyle w:val="affd"/>
            <w:bCs/>
            <w:noProof/>
          </w:rPr>
          <w:t>3.8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4BFC2205" w14:textId="218C90DE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2" w:history="1">
        <w:r w:rsidRPr="00DE60D0">
          <w:rPr>
            <w:rStyle w:val="affd"/>
            <w:bCs/>
            <w:noProof/>
          </w:rPr>
          <w:t>3.8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22B1E652" w14:textId="5B44A52B" w:rsidR="002C096F" w:rsidRDefault="002C096F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3" w:history="1">
        <w:r w:rsidRPr="00DE60D0">
          <w:rPr>
            <w:rStyle w:val="affd"/>
            <w:bCs/>
            <w:noProof/>
          </w:rPr>
          <w:t>3.8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1DDD9CBA" w14:textId="3F49F46E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4" w:history="1">
        <w:r w:rsidRPr="00DE60D0">
          <w:rPr>
            <w:rStyle w:val="affd"/>
            <w:bCs/>
            <w:iCs/>
            <w:noProof/>
          </w:rPr>
          <w:t>3.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59D2433E" w14:textId="23055D69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5" w:history="1">
        <w:r w:rsidRPr="00DE60D0">
          <w:rPr>
            <w:rStyle w:val="affd"/>
            <w:bCs/>
            <w:iCs/>
            <w:noProof/>
          </w:rPr>
          <w:t>3.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726A79C9" w14:textId="0589F529" w:rsidR="002C096F" w:rsidRDefault="002C096F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6" w:history="1">
        <w:r w:rsidRPr="00DE60D0">
          <w:rPr>
            <w:rStyle w:val="affd"/>
            <w:bCs/>
            <w:iCs/>
            <w:noProof/>
          </w:rPr>
          <w:t>3.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E60D0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79CF132B" w14:textId="3BDC9BAF" w:rsidR="002C096F" w:rsidRDefault="002C096F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507" w:history="1">
        <w:r w:rsidRPr="00DE60D0">
          <w:rPr>
            <w:rStyle w:val="affd"/>
            <w:noProof/>
          </w:rPr>
          <w:t>Приложение</w:t>
        </w:r>
        <w:r w:rsidRPr="00DE60D0">
          <w:rPr>
            <w:rStyle w:val="affd"/>
            <w:noProof/>
            <w:lang w:val="en-US"/>
          </w:rPr>
          <w:t xml:space="preserve"> 1. Справочник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33BD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14:paraId="7179D6A5" w14:textId="181F6244" w:rsidR="0090303F" w:rsidRPr="0090303F" w:rsidRDefault="0090303F" w:rsidP="002C096F">
      <w:r>
        <w:fldChar w:fldCharType="end"/>
      </w:r>
    </w:p>
    <w:p w14:paraId="2B18432A" w14:textId="77777777" w:rsidR="0000735B" w:rsidRPr="0073023E" w:rsidRDefault="0000735B" w:rsidP="002C096F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2C096F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2C096F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2C096F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2C096F" w:rsidRPr="0073023E" w14:paraId="18F4EB0A" w14:textId="77777777" w:rsidTr="002C096F">
        <w:tc>
          <w:tcPr>
            <w:tcW w:w="1696" w:type="dxa"/>
          </w:tcPr>
          <w:p w14:paraId="2E26A6E5" w14:textId="06E9A4EB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</w:tcPr>
          <w:p w14:paraId="1BDD6EEB" w14:textId="4C688D62" w:rsidR="002C096F" w:rsidRPr="00516870" w:rsidRDefault="002C096F" w:rsidP="002C096F"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2C096F" w:rsidRPr="0073023E" w14:paraId="0543337E" w14:textId="77777777" w:rsidTr="002C096F">
        <w:tc>
          <w:tcPr>
            <w:tcW w:w="1696" w:type="dxa"/>
          </w:tcPr>
          <w:p w14:paraId="3001052D" w14:textId="7E1B2D2E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2306298" w14:textId="73A137B1" w:rsidR="002C096F" w:rsidRPr="00C14BC5" w:rsidRDefault="002C096F" w:rsidP="002C096F">
            <w:r>
              <w:t>Единая государственная информационная система в сфере здравоохранения</w:t>
            </w:r>
          </w:p>
        </w:tc>
      </w:tr>
      <w:tr w:rsidR="002C096F" w:rsidRPr="0073023E" w14:paraId="5C4ABDAE" w14:textId="77777777" w:rsidTr="002C096F">
        <w:tc>
          <w:tcPr>
            <w:tcW w:w="1696" w:type="dxa"/>
          </w:tcPr>
          <w:p w14:paraId="7ED52035" w14:textId="3A5B9E84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51419700" w14:textId="67DD13C7" w:rsidR="002C096F" w:rsidRDefault="002C096F" w:rsidP="002C096F">
            <w:r>
              <w:t>Единый портал государственных и муниципальных услуг</w:t>
            </w:r>
          </w:p>
        </w:tc>
      </w:tr>
      <w:tr w:rsidR="002C096F" w:rsidRPr="0073023E" w14:paraId="6D9910F7" w14:textId="77777777" w:rsidTr="002C096F">
        <w:tc>
          <w:tcPr>
            <w:tcW w:w="1696" w:type="dxa"/>
          </w:tcPr>
          <w:p w14:paraId="0B981B03" w14:textId="242CD3C9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6550F377" w14:textId="66C589D4" w:rsidR="002C096F" w:rsidRDefault="002C096F" w:rsidP="002C096F">
            <w:r>
              <w:t xml:space="preserve">Интеграционная платформа </w:t>
            </w:r>
            <w:r w:rsidRPr="002C096F">
              <w:t>N</w:t>
            </w:r>
            <w:r w:rsidRPr="000A2D15">
              <w:t>3</w:t>
            </w:r>
          </w:p>
        </w:tc>
      </w:tr>
      <w:tr w:rsidR="002C096F" w:rsidRPr="0073023E" w14:paraId="01CDAD30" w14:textId="77777777" w:rsidTr="002C096F">
        <w:tc>
          <w:tcPr>
            <w:tcW w:w="1696" w:type="dxa"/>
          </w:tcPr>
          <w:p w14:paraId="059D1F4A" w14:textId="4A79B752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77C5FED2" w14:textId="3A7A9710" w:rsidR="002C096F" w:rsidRDefault="002C096F" w:rsidP="002C096F">
            <w:r w:rsidRPr="00292BE6">
              <w:t>Информационный терминал записи на прием</w:t>
            </w:r>
          </w:p>
        </w:tc>
      </w:tr>
      <w:tr w:rsidR="002C096F" w:rsidRPr="0073023E" w14:paraId="2256ECCB" w14:textId="77777777" w:rsidTr="002C096F">
        <w:tc>
          <w:tcPr>
            <w:tcW w:w="1696" w:type="dxa"/>
          </w:tcPr>
          <w:p w14:paraId="028874B4" w14:textId="7BC6D9A5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7F1CD1F" w14:textId="16988E19" w:rsidR="002C096F" w:rsidRPr="00292BE6" w:rsidRDefault="002C096F" w:rsidP="002C096F">
            <w:r>
              <w:t>Информационная система</w:t>
            </w:r>
          </w:p>
        </w:tc>
      </w:tr>
      <w:tr w:rsidR="002C096F" w:rsidRPr="0073023E" w14:paraId="12E6D517" w14:textId="77777777" w:rsidTr="002C096F">
        <w:tc>
          <w:tcPr>
            <w:tcW w:w="1696" w:type="dxa"/>
          </w:tcPr>
          <w:p w14:paraId="6E95F65F" w14:textId="3C899358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0A1997F2" w14:textId="04E67575" w:rsidR="002C096F" w:rsidRDefault="002C096F" w:rsidP="002C096F"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2C096F" w:rsidRPr="0073023E" w14:paraId="66009CEA" w14:textId="77777777" w:rsidTr="002C096F">
        <w:tc>
          <w:tcPr>
            <w:tcW w:w="1696" w:type="dxa"/>
          </w:tcPr>
          <w:p w14:paraId="71E79436" w14:textId="4090A5E8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5C2DD992" w14:textId="08399A83" w:rsidR="002C096F" w:rsidRDefault="002C096F" w:rsidP="002C096F"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2C096F" w:rsidRPr="0073023E" w14:paraId="6289F27B" w14:textId="77777777" w:rsidTr="002C096F">
        <w:tc>
          <w:tcPr>
            <w:tcW w:w="1696" w:type="dxa"/>
          </w:tcPr>
          <w:p w14:paraId="56F9DE06" w14:textId="612849C0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61A22842" w14:textId="77777777" w:rsidR="002C096F" w:rsidRDefault="002C096F" w:rsidP="002C096F">
            <w:pPr>
              <w:pStyle w:val="afff"/>
              <w:spacing w:after="0"/>
            </w:pPr>
            <w:r>
              <w:t>Концентратор услуг ФЭР (федеральной электронной регистратуры).</w:t>
            </w:r>
          </w:p>
          <w:p w14:paraId="4AC78018" w14:textId="24EF6031" w:rsidR="002C096F" w:rsidRDefault="002C096F" w:rsidP="002C096F"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2C096F" w:rsidRPr="0073023E" w14:paraId="57CF128F" w14:textId="77777777" w:rsidTr="002C096F">
        <w:tc>
          <w:tcPr>
            <w:tcW w:w="1696" w:type="dxa"/>
          </w:tcPr>
          <w:p w14:paraId="5D96280E" w14:textId="3E07E006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648B8736" w14:textId="4F2A2B7B" w:rsidR="002C096F" w:rsidRDefault="002C096F" w:rsidP="002C096F">
            <w:pPr>
              <w:pStyle w:val="afff"/>
              <w:spacing w:after="0"/>
            </w:pPr>
            <w:r w:rsidRPr="00292BE6">
              <w:t>Лечебно-профилактическое учреждение</w:t>
            </w:r>
          </w:p>
        </w:tc>
      </w:tr>
      <w:tr w:rsidR="002C096F" w:rsidRPr="0073023E" w14:paraId="64662230" w14:textId="77777777" w:rsidTr="002C096F">
        <w:tc>
          <w:tcPr>
            <w:tcW w:w="1696" w:type="dxa"/>
          </w:tcPr>
          <w:p w14:paraId="63BEB2B8" w14:textId="3D3A7A42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25DB2D50" w14:textId="07710242" w:rsidR="002C096F" w:rsidRPr="00292BE6" w:rsidRDefault="002C096F" w:rsidP="002C096F">
            <w:pPr>
              <w:pStyle w:val="afff"/>
              <w:spacing w:after="0"/>
            </w:pPr>
            <w: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2C096F" w:rsidRPr="0073023E" w14:paraId="6965C76D" w14:textId="77777777" w:rsidTr="002C096F">
        <w:tc>
          <w:tcPr>
            <w:tcW w:w="1696" w:type="dxa"/>
          </w:tcPr>
          <w:p w14:paraId="500C1DFB" w14:textId="00A087C7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7BE70989" w14:textId="29859557" w:rsidR="002C096F" w:rsidRDefault="002C096F" w:rsidP="002C096F">
            <w:pPr>
              <w:pStyle w:val="afff"/>
              <w:spacing w:after="0"/>
            </w:pPr>
            <w:r w:rsidRPr="00292BE6">
              <w:t>Медицинская информационная система</w:t>
            </w:r>
          </w:p>
        </w:tc>
      </w:tr>
      <w:tr w:rsidR="002C096F" w:rsidRPr="0073023E" w14:paraId="49D9AFC3" w14:textId="77777777" w:rsidTr="002C096F">
        <w:tc>
          <w:tcPr>
            <w:tcW w:w="1696" w:type="dxa"/>
          </w:tcPr>
          <w:p w14:paraId="582A4FF7" w14:textId="3F38B81D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6A4A9241" w14:textId="7DFBF611" w:rsidR="002C096F" w:rsidRPr="00292BE6" w:rsidRDefault="002C096F" w:rsidP="002C096F">
            <w:pPr>
              <w:pStyle w:val="afff"/>
              <w:spacing w:after="0"/>
            </w:pPr>
            <w:r>
              <w:t>Медицинская организация</w:t>
            </w:r>
          </w:p>
        </w:tc>
      </w:tr>
      <w:tr w:rsidR="002C096F" w:rsidRPr="0073023E" w14:paraId="639B8C6F" w14:textId="77777777" w:rsidTr="002C096F">
        <w:tc>
          <w:tcPr>
            <w:tcW w:w="1696" w:type="dxa"/>
          </w:tcPr>
          <w:p w14:paraId="438E6865" w14:textId="61677921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4947D3F7" w14:textId="599EDC06" w:rsidR="002C096F" w:rsidRDefault="002C096F" w:rsidP="002C096F">
            <w:pPr>
              <w:pStyle w:val="afff"/>
              <w:spacing w:after="0"/>
            </w:pPr>
            <w:r>
              <w:t>Мобильное приложение для записи на прием к врачу</w:t>
            </w:r>
          </w:p>
        </w:tc>
      </w:tr>
      <w:tr w:rsidR="002C096F" w:rsidRPr="0073023E" w14:paraId="7809084E" w14:textId="77777777" w:rsidTr="002C096F">
        <w:tc>
          <w:tcPr>
            <w:tcW w:w="1696" w:type="dxa"/>
          </w:tcPr>
          <w:p w14:paraId="28DE5959" w14:textId="0D909518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5166AB8" w14:textId="7EB47DD3" w:rsidR="002C096F" w:rsidRDefault="002C096F" w:rsidP="002C096F">
            <w:pPr>
              <w:pStyle w:val="afff"/>
              <w:spacing w:after="0"/>
            </w:pPr>
            <w:r>
              <w:t>Интернет-портал для записи на прием к врачу</w:t>
            </w:r>
          </w:p>
        </w:tc>
      </w:tr>
      <w:tr w:rsidR="002C096F" w:rsidRPr="0073023E" w14:paraId="4B863390" w14:textId="77777777" w:rsidTr="002C096F">
        <w:tc>
          <w:tcPr>
            <w:tcW w:w="1696" w:type="dxa"/>
          </w:tcPr>
          <w:p w14:paraId="7965FAAA" w14:textId="7675045C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584E364E" w14:textId="02353097" w:rsidR="002C096F" w:rsidRDefault="002C096F" w:rsidP="002C096F">
            <w:pPr>
              <w:pStyle w:val="afff"/>
              <w:spacing w:after="0"/>
            </w:pPr>
            <w:r>
              <w:t>Сервис записи на прием к врачу</w:t>
            </w:r>
          </w:p>
        </w:tc>
      </w:tr>
      <w:tr w:rsidR="002C096F" w:rsidRPr="0073023E" w14:paraId="1437DC4A" w14:textId="77777777" w:rsidTr="002C096F">
        <w:tc>
          <w:tcPr>
            <w:tcW w:w="1696" w:type="dxa"/>
          </w:tcPr>
          <w:p w14:paraId="74A46D56" w14:textId="3E0AC306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6303649E" w14:textId="3DE8833D" w:rsidR="002C096F" w:rsidRDefault="002C096F" w:rsidP="002C096F">
            <w:pPr>
              <w:pStyle w:val="afff"/>
              <w:spacing w:after="0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2C096F" w:rsidRPr="0073023E" w14:paraId="3D887155" w14:textId="77777777" w:rsidTr="002C096F">
        <w:tc>
          <w:tcPr>
            <w:tcW w:w="1696" w:type="dxa"/>
          </w:tcPr>
          <w:p w14:paraId="1020612C" w14:textId="3670AEF5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53C835D" w14:textId="1BF4C81F" w:rsidR="002C096F" w:rsidRPr="008106DB" w:rsidRDefault="002C096F" w:rsidP="002C096F">
            <w:pPr>
              <w:pStyle w:val="afff"/>
              <w:spacing w:after="0"/>
            </w:pPr>
            <w:r w:rsidRPr="002C096F">
              <w:t>Услуга «Прием заявок (запись) на прием к врачу в электронном виде»</w:t>
            </w:r>
          </w:p>
        </w:tc>
      </w:tr>
      <w:tr w:rsidR="002C096F" w:rsidRPr="0073023E" w14:paraId="4E991C62" w14:textId="77777777" w:rsidTr="002C096F">
        <w:tc>
          <w:tcPr>
            <w:tcW w:w="1696" w:type="dxa"/>
          </w:tcPr>
          <w:p w14:paraId="59673144" w14:textId="62E2B5F7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66D9DA50" w14:textId="2E6BA0D2" w:rsidR="002C096F" w:rsidRPr="002C096F" w:rsidRDefault="002C096F" w:rsidP="002C096F">
            <w:pPr>
              <w:pStyle w:val="afff"/>
              <w:spacing w:after="0"/>
            </w:pPr>
            <w:r w:rsidRPr="002C096F">
              <w:t>Федеральная электронная регистратура</w:t>
            </w:r>
          </w:p>
        </w:tc>
      </w:tr>
      <w:tr w:rsidR="002C096F" w:rsidRPr="0073023E" w14:paraId="22EF3B41" w14:textId="77777777" w:rsidTr="002C096F">
        <w:tc>
          <w:tcPr>
            <w:tcW w:w="1696" w:type="dxa"/>
          </w:tcPr>
          <w:p w14:paraId="3F70CA9C" w14:textId="4EC0F957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65199ED5" w14:textId="5C2A5871" w:rsidR="002C096F" w:rsidRPr="002C096F" w:rsidRDefault="002C096F" w:rsidP="002C096F">
            <w:pPr>
              <w:pStyle w:val="afff"/>
              <w:spacing w:after="0"/>
            </w:pPr>
            <w:r w:rsidRPr="002C096F">
              <w:t>Центр телефонного обслуживания</w:t>
            </w:r>
          </w:p>
        </w:tc>
      </w:tr>
      <w:tr w:rsidR="002C096F" w:rsidRPr="0073023E" w14:paraId="58FF8E9E" w14:textId="77777777" w:rsidTr="002C096F">
        <w:tc>
          <w:tcPr>
            <w:tcW w:w="1696" w:type="dxa"/>
          </w:tcPr>
          <w:p w14:paraId="761005D3" w14:textId="5F0F2B3F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FBC61C4" w14:textId="63FB06A5" w:rsidR="002C096F" w:rsidRPr="002C096F" w:rsidRDefault="002C096F" w:rsidP="002C096F">
            <w:pPr>
              <w:pStyle w:val="afff"/>
              <w:spacing w:after="0"/>
            </w:pPr>
            <w:r w:rsidRPr="002C096F">
              <w:t>МИС, установленная в ЛПУ, в которую оформляется запись к врачу</w:t>
            </w:r>
          </w:p>
        </w:tc>
      </w:tr>
      <w:tr w:rsidR="002C096F" w:rsidRPr="0073023E" w14:paraId="70E7D015" w14:textId="77777777" w:rsidTr="002C096F">
        <w:tc>
          <w:tcPr>
            <w:tcW w:w="1696" w:type="dxa"/>
          </w:tcPr>
          <w:p w14:paraId="260C0A81" w14:textId="0826B709" w:rsidR="002C096F" w:rsidRPr="002C096F" w:rsidRDefault="002C096F" w:rsidP="002C096F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2C096F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36FBB1FC" w14:textId="50487C0E" w:rsidR="002C096F" w:rsidRPr="002C096F" w:rsidRDefault="002C096F" w:rsidP="002C096F">
            <w:pPr>
              <w:pStyle w:val="afff"/>
              <w:spacing w:after="0"/>
            </w:pPr>
            <w:r w:rsidRPr="002C096F"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Default="00C90004" w:rsidP="002C096F"/>
    <w:p w14:paraId="4181E89A" w14:textId="77777777" w:rsidR="00C90004" w:rsidRDefault="00C90004" w:rsidP="002C096F">
      <w:pPr>
        <w:spacing w:after="160"/>
      </w:pPr>
      <w:r>
        <w:br w:type="page"/>
      </w:r>
    </w:p>
    <w:p w14:paraId="2A9FCB36" w14:textId="77777777" w:rsidR="002C096F" w:rsidRPr="008A5E0B" w:rsidRDefault="002C096F" w:rsidP="002C096F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3" w:name="_Toc83410917"/>
      <w:bookmarkStart w:id="4" w:name="_Toc296350124"/>
      <w:bookmarkStart w:id="5" w:name="_Toc104280438"/>
      <w:r w:rsidRPr="008A5E0B">
        <w:lastRenderedPageBreak/>
        <w:t>Описание решения</w:t>
      </w:r>
      <w:bookmarkEnd w:id="3"/>
      <w:bookmarkEnd w:id="5"/>
    </w:p>
    <w:p w14:paraId="4F439568" w14:textId="77777777" w:rsidR="002C096F" w:rsidRDefault="002C096F" w:rsidP="002C096F">
      <w:pPr>
        <w:pStyle w:val="affe"/>
      </w:pPr>
      <w:r>
        <w:t xml:space="preserve">Обновленный </w:t>
      </w:r>
      <w:r w:rsidRPr="00AE7DC5">
        <w:t xml:space="preserve">Сервис </w:t>
      </w:r>
      <w:r>
        <w:t>записи на приём к врачу (версия 3.0)</w:t>
      </w:r>
      <w:r w:rsidRPr="00AE7DC5">
        <w:t xml:space="preserve"> предназначен для предоставления услуг</w:t>
      </w:r>
      <w:r>
        <w:t xml:space="preserve"> записи</w:t>
      </w:r>
      <w:r w:rsidRPr="00AE7DC5">
        <w:t xml:space="preserve"> посредством информационного взаимодействия ИС через API Интеграционной платформы.</w:t>
      </w:r>
    </w:p>
    <w:p w14:paraId="6EC798DC" w14:textId="77777777" w:rsidR="002C096F" w:rsidRPr="006F2F79" w:rsidRDefault="002C096F" w:rsidP="002C096F">
      <w:pPr>
        <w:pStyle w:val="affe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>
        <w:t>по диспансерному наблюден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>
        <w:t>по диспансерному наблюдению (</w:t>
      </w:r>
      <w:r w:rsidRPr="006D6765">
        <w:t xml:space="preserve">запись на прием к врачу, осуществляющему </w:t>
      </w:r>
      <w:r>
        <w:t>диспансерное наблюдение пациента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14:paraId="7A402734" w14:textId="77777777" w:rsidR="002C096F" w:rsidRDefault="002C096F" w:rsidP="002C096F">
      <w:pPr>
        <w:pStyle w:val="affe"/>
      </w:pPr>
      <w:r>
        <w:t>Участниками процесса в рамках услуги «</w:t>
      </w:r>
      <w:r w:rsidRPr="000C60ED">
        <w:t xml:space="preserve">Запись </w:t>
      </w:r>
      <w:r>
        <w:t>по диспансерному наблюдению» являются:</w:t>
      </w:r>
    </w:p>
    <w:p w14:paraId="0A2CFCB1" w14:textId="77777777" w:rsidR="002C096F" w:rsidRDefault="002C096F" w:rsidP="00796189">
      <w:pPr>
        <w:pStyle w:val="affe"/>
        <w:numPr>
          <w:ilvl w:val="0"/>
          <w:numId w:val="35"/>
        </w:numPr>
        <w:spacing w:before="120"/>
      </w:pPr>
      <w:r>
        <w:t>СЗПВ;</w:t>
      </w:r>
    </w:p>
    <w:p w14:paraId="7AE6BD15" w14:textId="77777777" w:rsidR="002C096F" w:rsidRDefault="002C096F" w:rsidP="00796189">
      <w:pPr>
        <w:pStyle w:val="affe"/>
        <w:numPr>
          <w:ilvl w:val="0"/>
          <w:numId w:val="35"/>
        </w:numPr>
        <w:spacing w:before="120"/>
      </w:pPr>
      <w:r>
        <w:t>Клиент СЗПВ (инициатор оформления записи);</w:t>
      </w:r>
    </w:p>
    <w:p w14:paraId="00F0C3F9" w14:textId="77777777" w:rsidR="002C096F" w:rsidRPr="006F2F79" w:rsidRDefault="002C096F" w:rsidP="00796189">
      <w:pPr>
        <w:pStyle w:val="affe"/>
        <w:numPr>
          <w:ilvl w:val="0"/>
          <w:numId w:val="35"/>
        </w:numPr>
        <w:spacing w:before="120"/>
      </w:pPr>
      <w:r>
        <w:t>МИС целевой МО (владелец расписания медицинских ресурсов для записи по диспансерному наблюдению).</w:t>
      </w:r>
    </w:p>
    <w:p w14:paraId="2F9AC5F4" w14:textId="77777777" w:rsidR="002C096F" w:rsidRDefault="002C096F" w:rsidP="002C096F">
      <w:pPr>
        <w:pStyle w:val="affe"/>
      </w:pPr>
      <w:r>
        <w:t>Н</w:t>
      </w:r>
      <w:r w:rsidRPr="009A2A7F">
        <w:t>а</w:t>
      </w:r>
      <w:r>
        <w:t xml:space="preserve"> </w:t>
      </w:r>
      <w:r>
        <w:fldChar w:fldCharType="begin"/>
      </w:r>
      <w:r>
        <w:instrText xml:space="preserve"> REF _Ref467065362 \h  \* MERGEFORMAT </w:instrText>
      </w:r>
      <w:r>
        <w:fldChar w:fldCharType="separate"/>
      </w:r>
      <w:r w:rsidRPr="000C60ED">
        <w:t>Рисун</w:t>
      </w:r>
      <w:r>
        <w:t>ке</w:t>
      </w:r>
      <w:r w:rsidRPr="000C60ED">
        <w:t xml:space="preserve"> 1</w:t>
      </w:r>
      <w:r>
        <w:fldChar w:fldCharType="end"/>
      </w:r>
      <w:r>
        <w:t xml:space="preserve"> представлена схема информационного взаимодействия в рамках услуги «Запись по диспансерному наблюдению».</w:t>
      </w:r>
      <w:r>
        <w:br w:type="page"/>
      </w:r>
    </w:p>
    <w:p w14:paraId="5FA8F8B5" w14:textId="77777777" w:rsidR="002C096F" w:rsidRDefault="002C096F" w:rsidP="002C096F">
      <w:pPr>
        <w:pStyle w:val="affe"/>
        <w:ind w:firstLine="0"/>
        <w:jc w:val="center"/>
      </w:pPr>
      <w:r>
        <w:object w:dxaOrig="10515" w:dyaOrig="16036" w14:anchorId="0425CD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6.25pt;height:633.75pt" o:ole="">
            <v:imagedata r:id="rId8" o:title=""/>
          </v:shape>
          <o:OLEObject Type="Embed" ProgID="Visio.Drawing.15" ShapeID="_x0000_i1039" DrawAspect="Content" ObjectID="_1714893276" r:id="rId9"/>
        </w:object>
      </w:r>
    </w:p>
    <w:p w14:paraId="705A1FA4" w14:textId="77777777" w:rsidR="002C096F" w:rsidRPr="006F2F79" w:rsidRDefault="002C096F" w:rsidP="002C096F">
      <w:pPr>
        <w:pStyle w:val="affe"/>
        <w:jc w:val="center"/>
        <w:rPr>
          <w:b/>
          <w:szCs w:val="24"/>
        </w:rPr>
      </w:pPr>
      <w:bookmarkStart w:id="6" w:name="_Ref46706536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</w:t>
      </w:r>
      <w:r w:rsidRPr="002B12DC">
        <w:rPr>
          <w:b/>
          <w:szCs w:val="24"/>
        </w:rPr>
        <w:fldChar w:fldCharType="end"/>
      </w:r>
      <w:bookmarkEnd w:id="6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 xml:space="preserve">Схема информационного взаимодействия в рамках </w:t>
      </w:r>
      <w:r>
        <w:rPr>
          <w:b/>
          <w:szCs w:val="24"/>
        </w:rPr>
        <w:t xml:space="preserve">услуги </w:t>
      </w:r>
      <w:r w:rsidRPr="009A2A7F">
        <w:rPr>
          <w:b/>
          <w:szCs w:val="24"/>
        </w:rPr>
        <w:t xml:space="preserve">«Запись </w:t>
      </w:r>
      <w:r w:rsidRPr="006B0ADA">
        <w:rPr>
          <w:b/>
          <w:szCs w:val="24"/>
        </w:rPr>
        <w:t>по диспансерному наблюдению</w:t>
      </w:r>
      <w:r w:rsidRPr="009A2A7F">
        <w:rPr>
          <w:b/>
          <w:szCs w:val="24"/>
        </w:rPr>
        <w:t>»</w:t>
      </w:r>
    </w:p>
    <w:p w14:paraId="4C7CBDAE" w14:textId="77777777" w:rsidR="002C096F" w:rsidRPr="00AE7DC5" w:rsidRDefault="002C096F" w:rsidP="002C096F">
      <w:pPr>
        <w:pStyle w:val="affe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688593A6" w14:textId="77777777" w:rsidR="002C096F" w:rsidRPr="00AE7DC5" w:rsidRDefault="002C096F" w:rsidP="002C096F">
      <w:pPr>
        <w:pStyle w:val="affe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</w:t>
      </w:r>
      <w:r>
        <w:t xml:space="preserve">по диспансерному наблюдению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677E4688" w14:textId="77777777" w:rsidR="002C096F" w:rsidRPr="00395843" w:rsidRDefault="002C096F" w:rsidP="002C096F">
      <w:pPr>
        <w:pStyle w:val="affe"/>
        <w:jc w:val="center"/>
        <w:rPr>
          <w:b/>
          <w:szCs w:val="24"/>
        </w:rPr>
      </w:pPr>
    </w:p>
    <w:p w14:paraId="7264B994" w14:textId="77777777" w:rsidR="002C096F" w:rsidRPr="008A5E0B" w:rsidRDefault="002C096F" w:rsidP="002C096F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7" w:name="_Ref369767828"/>
      <w:bookmarkStart w:id="8" w:name="_Ref369767849"/>
      <w:bookmarkStart w:id="9" w:name="_Ref369770149"/>
      <w:bookmarkStart w:id="10" w:name="_Toc32334065"/>
      <w:bookmarkStart w:id="11" w:name="_Toc83410918"/>
      <w:bookmarkStart w:id="12" w:name="_Toc104280439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7"/>
      <w:bookmarkEnd w:id="8"/>
      <w:bookmarkEnd w:id="9"/>
      <w:bookmarkEnd w:id="10"/>
      <w:bookmarkEnd w:id="11"/>
      <w:bookmarkEnd w:id="12"/>
    </w:p>
    <w:p w14:paraId="1D304B5E" w14:textId="77777777" w:rsidR="002C096F" w:rsidRPr="000C6DB8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" w:name="_Toc83410919"/>
      <w:bookmarkStart w:id="14" w:name="_Toc104280440"/>
      <w:r w:rsidRPr="000C6DB8">
        <w:t>Общая информация о сервисе</w:t>
      </w:r>
      <w:bookmarkEnd w:id="13"/>
      <w:bookmarkEnd w:id="14"/>
    </w:p>
    <w:p w14:paraId="60C81E80" w14:textId="77777777" w:rsidR="002C096F" w:rsidRDefault="002C096F" w:rsidP="002C096F">
      <w:pPr>
        <w:pStyle w:val="affe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78470E08" w14:textId="77777777" w:rsidR="002C096F" w:rsidRDefault="002C096F" w:rsidP="002C096F">
      <w:pPr>
        <w:pStyle w:val="affe"/>
        <w:numPr>
          <w:ilvl w:val="0"/>
          <w:numId w:val="25"/>
        </w:numPr>
        <w:spacing w:before="120"/>
      </w:pPr>
      <w:hyperlink r:id="rId10" w:history="1">
        <w:r>
          <w:rPr>
            <w:rStyle w:val="affd"/>
          </w:rPr>
          <w:t>http://hl7.org/fhir/R4/index.html</w:t>
        </w:r>
      </w:hyperlink>
    </w:p>
    <w:p w14:paraId="58F23A92" w14:textId="77777777" w:rsidR="002C096F" w:rsidRDefault="002C096F" w:rsidP="002C096F">
      <w:pPr>
        <w:pStyle w:val="affe"/>
        <w:numPr>
          <w:ilvl w:val="0"/>
          <w:numId w:val="25"/>
        </w:numPr>
        <w:spacing w:before="120"/>
      </w:pPr>
      <w:hyperlink r:id="rId11" w:history="1">
        <w:r>
          <w:rPr>
            <w:rStyle w:val="affd"/>
          </w:rPr>
          <w:t>http://fhir-ru.github.io/summary.html</w:t>
        </w:r>
      </w:hyperlink>
    </w:p>
    <w:p w14:paraId="5FBDE202" w14:textId="77777777" w:rsidR="002C096F" w:rsidRPr="000F1385" w:rsidRDefault="002C096F" w:rsidP="002C096F">
      <w:pPr>
        <w:pStyle w:val="affe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2" w:history="1">
        <w:r>
          <w:rPr>
            <w:rStyle w:val="affd"/>
          </w:rPr>
          <w:t>http://fhir-ru.github.io/http.html</w:t>
        </w:r>
      </w:hyperlink>
      <w:r w:rsidRPr="000F1385">
        <w:t>).</w:t>
      </w:r>
    </w:p>
    <w:p w14:paraId="129440F1" w14:textId="77777777" w:rsidR="002C096F" w:rsidRPr="000C6DB8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" w:name="_Toc83410920"/>
      <w:bookmarkStart w:id="16" w:name="_Toc104280441"/>
      <w:r w:rsidRPr="000C6DB8">
        <w:t>Требования к авторизации</w:t>
      </w:r>
      <w:bookmarkEnd w:id="15"/>
      <w:bookmarkEnd w:id="16"/>
    </w:p>
    <w:p w14:paraId="5C8C2BB3" w14:textId="77777777" w:rsidR="002C096F" w:rsidRPr="00BD18A4" w:rsidRDefault="002C096F" w:rsidP="002C096F">
      <w:pPr>
        <w:pStyle w:val="affe"/>
      </w:pPr>
      <w:r>
        <w:t>При</w:t>
      </w:r>
      <w:r w:rsidRPr="00BD18A4">
        <w:t xml:space="preserve"> </w:t>
      </w:r>
      <w:r>
        <w:t>информационном взаимодействии</w:t>
      </w:r>
      <w:r w:rsidRPr="00BD18A4">
        <w:t xml:space="preserve"> </w:t>
      </w:r>
      <w:r>
        <w:t>с</w:t>
      </w:r>
      <w:r w:rsidRPr="00BD18A4">
        <w:t xml:space="preserve"> </w:t>
      </w:r>
      <w:r>
        <w:t>СЗПВ</w:t>
      </w:r>
      <w:r w:rsidRPr="00BD18A4">
        <w:t xml:space="preserve"> необходимо передавать в заголовке сообщения авторизационный токен в формате:</w:t>
      </w:r>
    </w:p>
    <w:p w14:paraId="08755D2E" w14:textId="77777777" w:rsidR="002C096F" w:rsidRPr="000A5477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19845773" w14:textId="77777777" w:rsidR="002C096F" w:rsidRPr="008A5DBE" w:rsidRDefault="002C096F" w:rsidP="002C096F">
      <w:pPr>
        <w:pStyle w:val="affe"/>
      </w:pPr>
      <w:r w:rsidRPr="008A5DBE">
        <w:t xml:space="preserve">GUID системы выдается разработчику МИС администратором </w:t>
      </w:r>
      <w:r>
        <w:t>И</w:t>
      </w:r>
      <w:r w:rsidRPr="008A5DBE">
        <w:t>нтеграционной платформы.</w:t>
      </w:r>
    </w:p>
    <w:p w14:paraId="051B90ED" w14:textId="77777777" w:rsidR="002C096F" w:rsidRPr="000C6DB8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7" w:name="_Toc83410921"/>
      <w:bookmarkStart w:id="18" w:name="_Toc104280442"/>
      <w:r w:rsidRPr="000C6DB8">
        <w:t>Использование справочников</w:t>
      </w:r>
      <w:bookmarkEnd w:id="17"/>
      <w:bookmarkEnd w:id="18"/>
    </w:p>
    <w:p w14:paraId="0D9385C7" w14:textId="77777777" w:rsidR="002C096F" w:rsidRPr="008A5DBE" w:rsidRDefault="002C096F" w:rsidP="002C096F">
      <w:pPr>
        <w:pStyle w:val="affe"/>
      </w:pPr>
      <w:r w:rsidRPr="008A5DBE">
        <w:t xml:space="preserve">Справочники, используемые в </w:t>
      </w:r>
      <w:r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hyperlink r:id="rId13" w:history="1">
        <w:r w:rsidRPr="008A5DBE">
          <w:t>http://api.netrika.ru/docs.php?article=Terminology</w:t>
        </w:r>
      </w:hyperlink>
      <w:r w:rsidRPr="008A5DBE">
        <w:t>.</w:t>
      </w:r>
    </w:p>
    <w:p w14:paraId="6F7FE72D" w14:textId="77777777" w:rsidR="002C096F" w:rsidRPr="008A5DBE" w:rsidRDefault="002C096F" w:rsidP="002C096F">
      <w:pPr>
        <w:pStyle w:val="affe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18D498EB" w14:textId="77777777" w:rsidR="002C096F" w:rsidRPr="008A5DBE" w:rsidRDefault="002C096F" w:rsidP="002C096F">
      <w:pPr>
        <w:pStyle w:val="affe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2EFB34AE" w14:textId="77777777" w:rsidR="002C096F" w:rsidRPr="008A5DBE" w:rsidRDefault="002C096F" w:rsidP="002C096F">
      <w:pPr>
        <w:pStyle w:val="affe"/>
      </w:pPr>
      <w:r w:rsidRPr="008A5DBE">
        <w:t>1.2.643.2.69.1.1.1 – Корневой OID для справочников подсистемы НСИ Регионального фрагмента.</w:t>
      </w:r>
    </w:p>
    <w:p w14:paraId="7620D1B9" w14:textId="77777777" w:rsidR="002C096F" w:rsidRPr="008A5DBE" w:rsidRDefault="002C096F" w:rsidP="002C096F">
      <w:pPr>
        <w:pStyle w:val="affe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641A903B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6A1C022B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4F8C2A8D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4F493186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45FDB467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30FE9B47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3297ADB0" w14:textId="77777777" w:rsidR="002C096F" w:rsidRDefault="002C096F" w:rsidP="002C096F">
      <w:pPr>
        <w:pStyle w:val="affe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7FEF09EE" w14:textId="77777777" w:rsidR="002C096F" w:rsidRDefault="002C096F" w:rsidP="002C096F">
      <w:pPr>
        <w:pStyle w:val="affe"/>
      </w:pPr>
      <w:r>
        <w:t>Справочники, используемые в рамках услуги «</w:t>
      </w:r>
      <w:r w:rsidRPr="000C60ED">
        <w:t xml:space="preserve">Запись </w:t>
      </w:r>
      <w:r>
        <w:t>по диспансерному наблюдению»:</w:t>
      </w:r>
    </w:p>
    <w:p w14:paraId="105CFD3A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Справочник «ЛПУ» Интеграционной платформы</w:t>
      </w:r>
    </w:p>
    <w:p w14:paraId="5A6B6705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«Номенклатура специальностей медработников с высшим и средним образованием» (OID 1.2.643.5.1.13.13.11.1066)</w:t>
      </w:r>
    </w:p>
    <w:p w14:paraId="655C198F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«Справочник МО региона» (OID 1.2.643.2.69.1.1.1.64)</w:t>
      </w:r>
    </w:p>
    <w:p w14:paraId="194D6EA0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«Классификатор половой принадлежности» (OID 1.2.643.5.1.13.2.1.1.156)</w:t>
      </w:r>
    </w:p>
    <w:p w14:paraId="4A99A446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lastRenderedPageBreak/>
        <w:t>Справочник «Роль пользователя»</w:t>
      </w:r>
    </w:p>
    <w:p w14:paraId="033FFB75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Справочник «Источники записи»</w:t>
      </w:r>
      <w:r>
        <w:t xml:space="preserve"> (</w:t>
      </w:r>
      <w:r w:rsidRPr="000F56BF">
        <w:t xml:space="preserve">OID </w:t>
      </w:r>
      <w:r w:rsidRPr="00263996">
        <w:t>1.2.643.2.69.1.1.1.115</w:t>
      </w:r>
      <w:r>
        <w:t>)</w:t>
      </w:r>
    </w:p>
    <w:p w14:paraId="489E6BCE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«ФРМР. Должности медицинского персонала» (OID 1.2.643.5.1.13.13.11.1102)</w:t>
      </w:r>
    </w:p>
    <w:p w14:paraId="009A8F70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Справочник «Статус записи на прием»</w:t>
      </w:r>
    </w:p>
    <w:p w14:paraId="447D7EC0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Pr="00051882">
          <w:rPr>
            <w:rStyle w:val="affd"/>
          </w:rPr>
          <w:t>http://terminology.hl7.org/CodeSystem/location-physical-type</w:t>
        </w:r>
      </w:hyperlink>
    </w:p>
    <w:p w14:paraId="1D745509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12EEEB93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72D02DCE" w14:textId="77777777" w:rsidR="002C096F" w:rsidRPr="006B0ADA" w:rsidRDefault="002C096F" w:rsidP="00796189">
      <w:pPr>
        <w:pStyle w:val="affe"/>
        <w:numPr>
          <w:ilvl w:val="0"/>
          <w:numId w:val="36"/>
        </w:numPr>
        <w:spacing w:before="120"/>
        <w:rPr>
          <w:rStyle w:val="affd"/>
        </w:rPr>
      </w:pPr>
      <w:r>
        <w:t xml:space="preserve">Справочник причин приёма </w:t>
      </w:r>
      <w:hyperlink r:id="rId15" w:history="1">
        <w:r>
          <w:rPr>
            <w:rStyle w:val="affd"/>
          </w:rPr>
          <w:t>https://terminology.hl7.org/1.0.0/CodeSystem-v2-0276.html</w:t>
        </w:r>
      </w:hyperlink>
    </w:p>
    <w:p w14:paraId="377A3C03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>
        <w:t>«ФРМО. Типы врачебных участков» (</w:t>
      </w:r>
      <w:r>
        <w:rPr>
          <w:lang w:val="en-US"/>
        </w:rPr>
        <w:t>OID</w:t>
      </w:r>
      <w:r>
        <w:t xml:space="preserve"> </w:t>
      </w:r>
      <w:r w:rsidRPr="006A6E83">
        <w:t>1.2.643.5.1.13.13.99.2.639</w:t>
      </w:r>
      <w:r>
        <w:t>)</w:t>
      </w:r>
    </w:p>
    <w:p w14:paraId="675D0273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>
        <w:t>Справочник «Возрастная категория граждан» (</w:t>
      </w:r>
      <w:r>
        <w:rPr>
          <w:lang w:val="en-US"/>
        </w:rPr>
        <w:t>OID</w:t>
      </w:r>
      <w:r w:rsidRPr="00886640">
        <w:t xml:space="preserve"> 1.2.643.2.69.1.1.1.223)</w:t>
      </w:r>
    </w:p>
    <w:p w14:paraId="7633DAED" w14:textId="77777777" w:rsidR="002C096F" w:rsidRPr="000F56BF" w:rsidRDefault="002C096F" w:rsidP="00796189">
      <w:pPr>
        <w:pStyle w:val="affe"/>
        <w:numPr>
          <w:ilvl w:val="0"/>
          <w:numId w:val="36"/>
        </w:numPr>
        <w:spacing w:before="120"/>
      </w:pPr>
      <w:r>
        <w:t>Справочник «Причины</w:t>
      </w:r>
      <w:r w:rsidRPr="00886640">
        <w:t xml:space="preserve"> отсутствия талонов</w:t>
      </w:r>
      <w:r>
        <w:t>» (</w:t>
      </w:r>
      <w:r w:rsidRPr="00886640">
        <w:t>OID 1.2.643.2.69.1.1.1.22</w:t>
      </w:r>
      <w:r>
        <w:t>2</w:t>
      </w:r>
      <w:r w:rsidRPr="00886640">
        <w:t>)</w:t>
      </w:r>
    </w:p>
    <w:p w14:paraId="3E62BE8B" w14:textId="77777777" w:rsidR="002C096F" w:rsidRDefault="002C096F" w:rsidP="00796189">
      <w:pPr>
        <w:pStyle w:val="affe"/>
        <w:numPr>
          <w:ilvl w:val="0"/>
          <w:numId w:val="36"/>
        </w:numPr>
        <w:spacing w:before="120"/>
      </w:pPr>
      <w:r w:rsidRPr="000F56BF">
        <w:t>Справочник ошибок</w:t>
      </w:r>
    </w:p>
    <w:p w14:paraId="6D34AB7E" w14:textId="77777777" w:rsidR="002C096F" w:rsidRPr="000C6DB8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9" w:name="_Toc83202795"/>
      <w:bookmarkStart w:id="20" w:name="_Toc83410922"/>
      <w:bookmarkStart w:id="21" w:name="_Toc104280443"/>
      <w:r>
        <w:rPr>
          <w:lang w:val="en-US"/>
        </w:rPr>
        <w:t>C</w:t>
      </w:r>
      <w:r w:rsidRPr="00661B16">
        <w:t>ервис выдачи идентификаторов процесса</w:t>
      </w:r>
      <w:bookmarkEnd w:id="19"/>
      <w:bookmarkEnd w:id="20"/>
      <w:bookmarkEnd w:id="21"/>
    </w:p>
    <w:p w14:paraId="18A3E82D" w14:textId="77777777" w:rsidR="002C096F" w:rsidRDefault="002C096F" w:rsidP="002C096F">
      <w:pPr>
        <w:pStyle w:val="affe"/>
      </w:pPr>
      <w:r w:rsidRPr="00AF14FE">
        <w:t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</w:t>
      </w:r>
      <w:r>
        <w:t>ПВ</w:t>
      </w:r>
      <w:r w:rsidRPr="00AF14FE">
        <w:t xml:space="preserve">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</w:t>
      </w:r>
      <w:r>
        <w:t>СЗПВ</w:t>
      </w:r>
      <w:r w:rsidRPr="00AF14FE">
        <w:t xml:space="preserve"> с целью получения услуги предоставляемой </w:t>
      </w:r>
      <w:r>
        <w:t>СЗПВ</w:t>
      </w:r>
      <w:r w:rsidRPr="00AF14FE">
        <w:t xml:space="preserve">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</w:t>
      </w:r>
      <w:r>
        <w:t>СЗПВ</w:t>
      </w:r>
      <w:r w:rsidRPr="00AF14FE">
        <w:t>.</w:t>
      </w:r>
    </w:p>
    <w:p w14:paraId="630ED34C" w14:textId="77777777" w:rsidR="002C096F" w:rsidRDefault="002C096F" w:rsidP="002C096F">
      <w:pPr>
        <w:pStyle w:val="affe"/>
      </w:pPr>
      <w:r w:rsidRPr="00AF14FE">
        <w:t>Данный идентификатор требуется передавать в Header запроса метода сервиса записи на прием в следующем формате:</w:t>
      </w:r>
    </w:p>
    <w:p w14:paraId="4ACCF95A" w14:textId="77777777" w:rsidR="002C096F" w:rsidRPr="00CE1976" w:rsidRDefault="002C096F" w:rsidP="002C096F">
      <w:pPr>
        <w:ind w:firstLine="708"/>
        <w:rPr>
          <w:lang w:val="en-US"/>
        </w:rPr>
      </w:pPr>
      <w:r w:rsidRPr="00986CC5">
        <w:rPr>
          <w:lang w:val="en-US"/>
        </w:rPr>
        <w:t>Processid</w:t>
      </w:r>
      <w:r w:rsidRPr="00CE1976">
        <w:rPr>
          <w:lang w:val="en-US"/>
        </w:rPr>
        <w:t xml:space="preserve">: </w:t>
      </w:r>
      <w:r>
        <w:rPr>
          <w:lang w:val="en-US"/>
        </w:rPr>
        <w:t>YourProcessId</w:t>
      </w:r>
    </w:p>
    <w:p w14:paraId="3486DD5E" w14:textId="77777777" w:rsidR="002C096F" w:rsidRPr="00CE1976" w:rsidRDefault="002C096F" w:rsidP="002C096F">
      <w:pPr>
        <w:pStyle w:val="affe"/>
        <w:rPr>
          <w:lang w:val="en-US"/>
        </w:rPr>
      </w:pPr>
      <w:r w:rsidRPr="00AF14FE">
        <w:t>Примеры</w:t>
      </w:r>
      <w:r w:rsidRPr="00CE1976">
        <w:rPr>
          <w:lang w:val="en-US"/>
        </w:rPr>
        <w:t xml:space="preserve"> use case'</w:t>
      </w:r>
      <w:r w:rsidRPr="00AF14FE">
        <w:t>ов</w:t>
      </w:r>
      <w:r w:rsidRPr="00CE1976">
        <w:rPr>
          <w:lang w:val="en-US"/>
        </w:rPr>
        <w:t xml:space="preserve">, </w:t>
      </w:r>
      <w:r w:rsidRPr="00AF14FE">
        <w:t>обеспечиваемых</w:t>
      </w:r>
      <w:r w:rsidRPr="00CE1976">
        <w:rPr>
          <w:lang w:val="en-US"/>
        </w:rPr>
        <w:t xml:space="preserve"> </w:t>
      </w:r>
      <w:r>
        <w:t>СЗПВ</w:t>
      </w:r>
      <w:r w:rsidRPr="00CE1976">
        <w:rPr>
          <w:lang w:val="en-US"/>
        </w:rPr>
        <w:t xml:space="preserve"> (v 3.0 - </w:t>
      </w:r>
      <w:r>
        <w:rPr>
          <w:lang w:val="en-US"/>
        </w:rPr>
        <w:t>FHIR</w:t>
      </w:r>
      <w:r w:rsidRPr="00CE1976">
        <w:rPr>
          <w:lang w:val="en-US"/>
        </w:rPr>
        <w:t>):</w:t>
      </w:r>
    </w:p>
    <w:p w14:paraId="34E739AA" w14:textId="77777777" w:rsidR="002C096F" w:rsidRPr="006C0798" w:rsidRDefault="002C096F" w:rsidP="00796189">
      <w:pPr>
        <w:pStyle w:val="affe"/>
        <w:numPr>
          <w:ilvl w:val="0"/>
          <w:numId w:val="53"/>
        </w:numPr>
        <w:spacing w:before="120"/>
      </w:pPr>
      <w:r w:rsidRPr="00AF14FE">
        <w:t>Запись по направлению. Состоит</w:t>
      </w:r>
      <w:r w:rsidRPr="006C0798">
        <w:t xml:space="preserve"> </w:t>
      </w:r>
      <w:r w:rsidRPr="00AF14FE">
        <w:t>из</w:t>
      </w:r>
      <w:r w:rsidRPr="006C0798">
        <w:t xml:space="preserve"> </w:t>
      </w:r>
      <w:r w:rsidRPr="00AF14FE">
        <w:t>методов</w:t>
      </w:r>
      <w:r w:rsidRPr="006C0798">
        <w:t>: $</w:t>
      </w:r>
      <w:r w:rsidRPr="006C0798">
        <w:rPr>
          <w:lang w:val="en-US"/>
        </w:rPr>
        <w:t>searchslots</w:t>
      </w:r>
      <w:r w:rsidRPr="006C0798">
        <w:t>, $</w:t>
      </w:r>
      <w:r w:rsidRPr="006C0798">
        <w:rPr>
          <w:lang w:val="en-US"/>
        </w:rPr>
        <w:t>setappointment</w:t>
      </w:r>
      <w:r w:rsidRPr="006C0798">
        <w:t>.</w:t>
      </w:r>
    </w:p>
    <w:p w14:paraId="259BF26C" w14:textId="77777777" w:rsidR="002C096F" w:rsidRPr="006C0798" w:rsidRDefault="002C096F" w:rsidP="00796189">
      <w:pPr>
        <w:pStyle w:val="affe"/>
        <w:numPr>
          <w:ilvl w:val="0"/>
          <w:numId w:val="53"/>
        </w:numPr>
        <w:spacing w:before="120"/>
        <w:rPr>
          <w:lang w:val="en-US"/>
        </w:rPr>
      </w:pPr>
      <w:r>
        <w:t>Запись</w:t>
      </w:r>
      <w:r w:rsidRPr="006C0798">
        <w:rPr>
          <w:lang w:val="en-US"/>
        </w:rPr>
        <w:t xml:space="preserve"> </w:t>
      </w:r>
      <w:r>
        <w:t>на</w:t>
      </w:r>
      <w:r w:rsidRPr="006C0798">
        <w:rPr>
          <w:lang w:val="en-US"/>
        </w:rPr>
        <w:t xml:space="preserve"> </w:t>
      </w:r>
      <w:r>
        <w:t>вакцинацию</w:t>
      </w:r>
      <w:r w:rsidRPr="006C0798">
        <w:rPr>
          <w:lang w:val="en-US"/>
        </w:rPr>
        <w:t xml:space="preserve">. </w:t>
      </w:r>
      <w:r w:rsidRPr="00AF14FE">
        <w:t>Состоит</w:t>
      </w:r>
      <w:r w:rsidRPr="006C0798">
        <w:rPr>
          <w:lang w:val="en-US"/>
        </w:rPr>
        <w:t xml:space="preserve"> </w:t>
      </w:r>
      <w:r w:rsidRPr="00AF14FE">
        <w:t>из</w:t>
      </w:r>
      <w:r w:rsidRPr="006C0798">
        <w:rPr>
          <w:lang w:val="en-US"/>
        </w:rPr>
        <w:t xml:space="preserve"> </w:t>
      </w:r>
      <w:r w:rsidRPr="00AF14FE">
        <w:t>методов</w:t>
      </w:r>
      <w:r w:rsidRPr="006C0798">
        <w:rPr>
          <w:lang w:val="en-US"/>
        </w:rPr>
        <w:t>: $getpatientid, $searchmedicalresources, $searchslots, $setappointment.</w:t>
      </w:r>
    </w:p>
    <w:p w14:paraId="6AAFCD88" w14:textId="77777777" w:rsidR="002C096F" w:rsidRPr="006C0798" w:rsidRDefault="002C096F" w:rsidP="00796189">
      <w:pPr>
        <w:pStyle w:val="affe"/>
        <w:numPr>
          <w:ilvl w:val="0"/>
          <w:numId w:val="53"/>
        </w:numPr>
        <w:spacing w:before="120"/>
        <w:rPr>
          <w:lang w:val="en-US"/>
        </w:rPr>
      </w:pPr>
      <w:r>
        <w:t>Запись</w:t>
      </w:r>
      <w:r w:rsidRPr="00CE1976">
        <w:rPr>
          <w:lang w:val="en-US"/>
        </w:rPr>
        <w:t xml:space="preserve"> </w:t>
      </w:r>
      <w:r>
        <w:t>по</w:t>
      </w:r>
      <w:r w:rsidRPr="00CE1976">
        <w:rPr>
          <w:lang w:val="en-US"/>
        </w:rPr>
        <w:t xml:space="preserve"> </w:t>
      </w:r>
      <w:r>
        <w:t>диспансерному</w:t>
      </w:r>
      <w:r w:rsidRPr="00CE1976">
        <w:rPr>
          <w:lang w:val="en-US"/>
        </w:rPr>
        <w:t xml:space="preserve"> </w:t>
      </w:r>
      <w:r>
        <w:t>наблюдению</w:t>
      </w:r>
      <w:r w:rsidRPr="00CE1976">
        <w:rPr>
          <w:lang w:val="en-US"/>
        </w:rPr>
        <w:t xml:space="preserve">. </w:t>
      </w:r>
      <w:r w:rsidRPr="00AF14FE">
        <w:t>Состоит</w:t>
      </w:r>
      <w:r w:rsidRPr="006C0798">
        <w:rPr>
          <w:lang w:val="en-US"/>
        </w:rPr>
        <w:t xml:space="preserve"> </w:t>
      </w:r>
      <w:r w:rsidRPr="00AF14FE">
        <w:t>из</w:t>
      </w:r>
      <w:r w:rsidRPr="006C0798">
        <w:rPr>
          <w:lang w:val="en-US"/>
        </w:rPr>
        <w:t xml:space="preserve"> </w:t>
      </w:r>
      <w:r w:rsidRPr="00AF14FE">
        <w:t>методов</w:t>
      </w:r>
      <w:r w:rsidRPr="006C0798">
        <w:rPr>
          <w:lang w:val="en-US"/>
        </w:rPr>
        <w:t>: $getpatientid, $getdispensaryobservationinfo, $searchmedicalresources, $searchslots, $setappointment.</w:t>
      </w:r>
    </w:p>
    <w:p w14:paraId="756CD25D" w14:textId="77777777" w:rsidR="002C096F" w:rsidRPr="00CE1976" w:rsidRDefault="002C096F" w:rsidP="00796189">
      <w:pPr>
        <w:pStyle w:val="affe"/>
        <w:numPr>
          <w:ilvl w:val="0"/>
          <w:numId w:val="53"/>
        </w:numPr>
        <w:spacing w:before="120"/>
      </w:pPr>
      <w:r w:rsidRPr="00AF14FE">
        <w:t>Запись по направлению. Состоит</w:t>
      </w:r>
      <w:r w:rsidRPr="00CE1976">
        <w:t xml:space="preserve"> </w:t>
      </w:r>
      <w:r w:rsidRPr="00AF14FE">
        <w:t>из</w:t>
      </w:r>
      <w:r w:rsidRPr="00CE1976">
        <w:t xml:space="preserve"> </w:t>
      </w:r>
      <w:r w:rsidRPr="00AF14FE">
        <w:t>методов</w:t>
      </w:r>
      <w:r w:rsidRPr="00CE1976">
        <w:t>: $</w:t>
      </w:r>
      <w:r w:rsidRPr="006C0798">
        <w:rPr>
          <w:lang w:val="en-US"/>
        </w:rPr>
        <w:t>searchslots</w:t>
      </w:r>
      <w:r w:rsidRPr="00CE1976">
        <w:t>, $</w:t>
      </w:r>
      <w:r w:rsidRPr="006C0798">
        <w:rPr>
          <w:lang w:val="en-US"/>
        </w:rPr>
        <w:t>setappointment</w:t>
      </w:r>
      <w:r w:rsidRPr="00CE1976">
        <w:t>.</w:t>
      </w:r>
    </w:p>
    <w:p w14:paraId="6ACF3291" w14:textId="77777777" w:rsidR="002C096F" w:rsidRDefault="002C096F" w:rsidP="00796189">
      <w:pPr>
        <w:pStyle w:val="affe"/>
        <w:numPr>
          <w:ilvl w:val="0"/>
          <w:numId w:val="53"/>
        </w:numPr>
        <w:spacing w:before="120"/>
      </w:pPr>
      <w:r w:rsidRPr="00AF14FE">
        <w:t xml:space="preserve">Отмена записи. Состоит из методов: </w:t>
      </w:r>
      <w:r w:rsidRPr="003D3938">
        <w:t>$cancelappointment</w:t>
      </w:r>
      <w:r>
        <w:t>.</w:t>
      </w:r>
    </w:p>
    <w:p w14:paraId="29D3DD63" w14:textId="77777777" w:rsidR="002C096F" w:rsidRDefault="002C096F" w:rsidP="00796189">
      <w:pPr>
        <w:pStyle w:val="affe"/>
        <w:numPr>
          <w:ilvl w:val="0"/>
          <w:numId w:val="53"/>
        </w:numPr>
        <w:spacing w:before="120"/>
      </w:pPr>
      <w:r w:rsidRPr="00AF14FE">
        <w:t xml:space="preserve">Уведомление об изменении статуса записи. Состоит из методов: </w:t>
      </w:r>
      <w:r w:rsidRPr="00C107E0">
        <w:t>$changenotification</w:t>
      </w:r>
      <w:r w:rsidRPr="00AF14FE">
        <w:t>.</w:t>
      </w:r>
    </w:p>
    <w:p w14:paraId="3FE0EA6B" w14:textId="77777777" w:rsidR="002C096F" w:rsidRDefault="002C096F" w:rsidP="002C096F">
      <w:pPr>
        <w:pStyle w:val="affe"/>
      </w:pPr>
      <w:r w:rsidRPr="00AF14FE"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</w:t>
      </w:r>
      <w:r w:rsidRPr="00AF14FE">
        <w:lastRenderedPageBreak/>
        <w:t>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328DE157" w14:textId="77777777" w:rsidR="002C096F" w:rsidRPr="007419E9" w:rsidRDefault="002C096F" w:rsidP="002C096F">
      <w:pPr>
        <w:pStyle w:val="affe"/>
      </w:pPr>
      <w:r w:rsidRPr="00AF14FE">
        <w:t xml:space="preserve"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</w:t>
      </w:r>
      <w:r>
        <w:t>СЗПВ</w:t>
      </w:r>
      <w:r w:rsidRPr="00AF14FE">
        <w:t xml:space="preserve">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080A919D" w14:textId="77777777" w:rsidR="002C096F" w:rsidRPr="007419E9" w:rsidRDefault="002C096F" w:rsidP="002C096F">
      <w:pPr>
        <w:pStyle w:val="affe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14:paraId="1880E0B2" w14:textId="77777777" w:rsidR="002C096F" w:rsidRPr="007419E9" w:rsidRDefault="002C096F" w:rsidP="00796189">
      <w:pPr>
        <w:pStyle w:val="affe"/>
        <w:numPr>
          <w:ilvl w:val="0"/>
          <w:numId w:val="52"/>
        </w:numPr>
        <w:spacing w:before="120"/>
      </w:pPr>
      <w:r w:rsidRPr="008E0953">
        <w:t>Метод получения идентификатора процесса</w:t>
      </w:r>
    </w:p>
    <w:p w14:paraId="2338CA08" w14:textId="77777777" w:rsidR="002C096F" w:rsidRPr="003338E4" w:rsidRDefault="002C096F" w:rsidP="002C096F">
      <w:pPr>
        <w:pStyle w:val="affe"/>
      </w:pPr>
      <w:r w:rsidRPr="003338E4">
        <w:t>Адрес:</w:t>
      </w:r>
      <w:r w:rsidRPr="007419E9">
        <w:t> /api/token</w:t>
      </w:r>
    </w:p>
    <w:p w14:paraId="54AB65AE" w14:textId="77777777" w:rsidR="002C096F" w:rsidRPr="003338E4" w:rsidRDefault="002C096F" w:rsidP="002C096F">
      <w:pPr>
        <w:pStyle w:val="affe"/>
      </w:pPr>
      <w:r w:rsidRPr="003338E4">
        <w:t>HTTP-метод:</w:t>
      </w:r>
      <w:r w:rsidRPr="007419E9">
        <w:t> GET</w:t>
      </w:r>
    </w:p>
    <w:p w14:paraId="4E6896B5" w14:textId="77777777" w:rsidR="002C096F" w:rsidRDefault="002C096F" w:rsidP="002C096F">
      <w:pPr>
        <w:pStyle w:val="affe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14:paraId="1D6A7712" w14:textId="77777777" w:rsidR="002C096F" w:rsidRPr="003338E4" w:rsidRDefault="002C096F" w:rsidP="002C096F">
      <w:pPr>
        <w:pStyle w:val="affe"/>
      </w:pPr>
      <w:r>
        <w:t>В запросе метода отсутствуют входные параметры.</w:t>
      </w:r>
    </w:p>
    <w:p w14:paraId="1866B4CC" w14:textId="77777777" w:rsidR="002C096F" w:rsidRPr="003338E4" w:rsidRDefault="002C096F" w:rsidP="002C096F">
      <w:pPr>
        <w:pStyle w:val="affe"/>
      </w:pPr>
      <w:r w:rsidRPr="003338E4">
        <w:t>Формат ответа метода:</w:t>
      </w:r>
    </w:p>
    <w:p w14:paraId="3732C5FC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31E22027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4AF83635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2F447861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0CAF501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14:paraId="35262A6A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1435F283" w14:textId="77777777" w:rsidR="002C096F" w:rsidRPr="007419E9" w:rsidRDefault="002C096F" w:rsidP="002C096F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14:paraId="74A5426F" w14:textId="77777777" w:rsidR="002C096F" w:rsidRPr="003338E4" w:rsidRDefault="002C096F" w:rsidP="00796189">
      <w:pPr>
        <w:pStyle w:val="affe"/>
        <w:numPr>
          <w:ilvl w:val="0"/>
          <w:numId w:val="52"/>
        </w:numPr>
        <w:spacing w:before="120"/>
      </w:pPr>
      <w:r w:rsidRPr="003338E4">
        <w:t>Метод получения данных по идентификатору процесса (авторизационной сессии)</w:t>
      </w:r>
    </w:p>
    <w:p w14:paraId="02F29B08" w14:textId="77777777" w:rsidR="002C096F" w:rsidRPr="0004437B" w:rsidRDefault="002C096F" w:rsidP="002C096F">
      <w:pPr>
        <w:pStyle w:val="affe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14:paraId="30323B61" w14:textId="77777777" w:rsidR="002C096F" w:rsidRPr="0004437B" w:rsidRDefault="002C096F" w:rsidP="002C096F">
      <w:pPr>
        <w:pStyle w:val="affe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14:paraId="121CB7EF" w14:textId="77777777" w:rsidR="002C096F" w:rsidRDefault="002C096F" w:rsidP="002C096F">
      <w:pPr>
        <w:pStyle w:val="affe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72C8FF13" w14:textId="77777777" w:rsidR="002C096F" w:rsidRPr="003338E4" w:rsidRDefault="002C096F" w:rsidP="002C096F">
      <w:pPr>
        <w:pStyle w:val="affe"/>
      </w:pPr>
      <w:r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14:paraId="23EE5F09" w14:textId="77777777" w:rsidR="002C096F" w:rsidRPr="006F0B45" w:rsidRDefault="002C096F" w:rsidP="002C096F">
      <w:pPr>
        <w:pStyle w:val="affe"/>
      </w:pPr>
      <w:r w:rsidRPr="003338E4">
        <w:t>Формат ответа метода:</w:t>
      </w:r>
    </w:p>
    <w:p w14:paraId="0AC09BBD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1A234F5E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57A89B58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7A5C62C5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45461DAC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2DED1DF0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14:paraId="7CA23A7A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76AA66A8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14:paraId="0231437B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36F67052" w14:textId="77777777" w:rsidR="002C096F" w:rsidRPr="007419E9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273FBAD5" w14:textId="77777777" w:rsidR="002C096F" w:rsidRDefault="002C096F" w:rsidP="002C096F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14:paraId="52EF3AF8" w14:textId="77777777" w:rsidR="002C096F" w:rsidRDefault="002C096F" w:rsidP="002C096F">
      <w:pPr>
        <w:pStyle w:val="affe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14:paraId="3EB621C6" w14:textId="77777777" w:rsidR="002C096F" w:rsidRPr="006F0B45" w:rsidRDefault="002C096F" w:rsidP="002C096F">
      <w:pPr>
        <w:pStyle w:val="affe"/>
      </w:pPr>
      <w:r>
        <w:lastRenderedPageBreak/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14:paraId="6C3A6F0F" w14:textId="77777777" w:rsidR="002C096F" w:rsidRDefault="002C096F" w:rsidP="002C096F">
      <w:pPr>
        <w:pStyle w:val="affe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14:paraId="18C39341" w14:textId="77777777" w:rsidR="002C096F" w:rsidRPr="008A5DBE" w:rsidRDefault="002C096F" w:rsidP="002C096F">
      <w:pPr>
        <w:pStyle w:val="affe"/>
      </w:pPr>
    </w:p>
    <w:p w14:paraId="21F4E162" w14:textId="77777777" w:rsidR="002C096F" w:rsidRPr="008A5E0B" w:rsidRDefault="002C096F" w:rsidP="002C096F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22" w:name="_Ref43129689"/>
      <w:bookmarkStart w:id="23" w:name="_Toc83410923"/>
      <w:bookmarkStart w:id="24" w:name="_Toc104280444"/>
      <w:r w:rsidRPr="008A5E0B">
        <w:t>Описание методов</w:t>
      </w:r>
      <w:r>
        <w:t xml:space="preserve"> сервиса</w:t>
      </w:r>
      <w:bookmarkEnd w:id="22"/>
      <w:bookmarkEnd w:id="23"/>
      <w:bookmarkEnd w:id="24"/>
    </w:p>
    <w:p w14:paraId="4A772BFE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5" w:name="_Toc83410924"/>
      <w:bookmarkStart w:id="26" w:name="_Toc104280445"/>
      <w:r>
        <w:t>Список методов сервиса</w:t>
      </w:r>
      <w:bookmarkEnd w:id="25"/>
      <w:bookmarkEnd w:id="26"/>
    </w:p>
    <w:p w14:paraId="58DF7C60" w14:textId="77777777" w:rsidR="002C096F" w:rsidRDefault="002C096F" w:rsidP="002C096F">
      <w:pPr>
        <w:pStyle w:val="affe"/>
      </w:pPr>
      <w:r w:rsidRPr="00B67A8C">
        <w:t>Сервис</w:t>
      </w:r>
      <w:r>
        <w:t xml:space="preserve"> записи на приём к врачу в части услуги «Запись по диспансерному наблюдению» содержит следующие методы:</w:t>
      </w:r>
      <w:bookmarkStart w:id="27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7"/>
    </w:p>
    <w:p w14:paraId="10B34532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>
        <w:t>;</w:t>
      </w:r>
    </w:p>
    <w:p w14:paraId="48724C3B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>по диспансерному наблюдению</w:t>
      </w:r>
      <w:r w:rsidRPr="00836F2F">
        <w:t xml:space="preserve"> ($</w:t>
      </w:r>
      <w:r w:rsidRPr="003105DA">
        <w:t>searchmedicalresources</w:t>
      </w:r>
      <w:r w:rsidRPr="00836F2F">
        <w:t>);</w:t>
      </w:r>
    </w:p>
    <w:p w14:paraId="63E34EB2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>по диспансерному наблюдению</w:t>
      </w:r>
      <w:r w:rsidRPr="00836F2F">
        <w:t xml:space="preserve"> ($searchslots);</w:t>
      </w:r>
      <w:hyperlink w:anchor="_Выбор_ЛПУ_(GetLPUList)" w:history="1"/>
      <w:hyperlink w:anchor="_Выбор_ЛПУ_(GetLPUList)" w:history="1"/>
    </w:p>
    <w:p w14:paraId="224EE5A5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836F2F">
        <w:t xml:space="preserve">Осуществление записи </w:t>
      </w:r>
      <w:r>
        <w:t>по диспансерному наблюдению</w:t>
      </w:r>
      <w:r w:rsidRPr="00836F2F">
        <w:t xml:space="preserve"> ($setappointment)</w:t>
      </w:r>
      <w:r>
        <w:t>;</w:t>
      </w:r>
    </w:p>
    <w:p w14:paraId="47CCC2C2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3D3938">
        <w:t xml:space="preserve">Отмена записи </w:t>
      </w:r>
      <w:r>
        <w:t>по диспансерному наблюдению</w:t>
      </w:r>
      <w:r w:rsidRPr="003D3938">
        <w:t xml:space="preserve"> ($cancelappointment)</w:t>
      </w:r>
      <w:r>
        <w:t>;</w:t>
      </w:r>
    </w:p>
    <w:p w14:paraId="155861D3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823B9F">
        <w:t xml:space="preserve">Уведомление о факте записи </w:t>
      </w:r>
      <w:r>
        <w:t>по диспансерному наблюдению</w:t>
      </w:r>
      <w:r w:rsidRPr="00823B9F">
        <w:t xml:space="preserve"> ($notify)</w:t>
      </w:r>
      <w:r>
        <w:t>;</w:t>
      </w:r>
    </w:p>
    <w:p w14:paraId="7AAD8ADB" w14:textId="77777777" w:rsidR="002C096F" w:rsidRDefault="002C096F" w:rsidP="002C096F">
      <w:pPr>
        <w:pStyle w:val="affe"/>
        <w:numPr>
          <w:ilvl w:val="0"/>
          <w:numId w:val="23"/>
        </w:numPr>
        <w:spacing w:before="120"/>
      </w:pPr>
      <w:r w:rsidRPr="00C107E0">
        <w:t xml:space="preserve">Уведомление об изменении записи </w:t>
      </w:r>
      <w:r>
        <w:t>по диспансерному наблюдению</w:t>
      </w:r>
      <w:r w:rsidRPr="00C107E0">
        <w:t xml:space="preserve"> ($changenotification)</w:t>
      </w:r>
      <w:r>
        <w:t>.</w:t>
      </w:r>
    </w:p>
    <w:p w14:paraId="6EB4DE07" w14:textId="77777777" w:rsidR="002C096F" w:rsidRDefault="002C096F" w:rsidP="002C096F">
      <w:pPr>
        <w:pStyle w:val="affe"/>
      </w:pPr>
      <w:r>
        <w:t>Метод «</w:t>
      </w:r>
      <w:r w:rsidRPr="003105DA">
        <w:t>Поиск идентификатора пациента в МИС МО ($getpatientid)</w:t>
      </w:r>
      <w:r>
        <w:t>», используемый в рамках услуги «Запись по диспансерному наблюдению», относится к базовым методам сервиса и его описание приведено в отдельном документе.</w:t>
      </w:r>
    </w:p>
    <w:p w14:paraId="2BB6B718" w14:textId="77777777" w:rsidR="002C096F" w:rsidRDefault="002C096F" w:rsidP="002C096F">
      <w:pPr>
        <w:pStyle w:val="affe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1B9AD3A3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0..1 - параметр необязательный, максимальное количество экземпляров один;</w:t>
      </w:r>
    </w:p>
    <w:p w14:paraId="1DB5C55F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0..* – параметр необязательный, максимальное количество экземпляров не ограничено;</w:t>
      </w:r>
    </w:p>
    <w:p w14:paraId="616186FB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1..1 – параметр обязательный, экземпляр один;</w:t>
      </w:r>
    </w:p>
    <w:p w14:paraId="7584313C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6B61B3C5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1E3A78D7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 w:rsidRPr="000C6DB8">
        <w:t>1..* – параметр обязательный, максимальное количество экземпляров не ограничено</w:t>
      </w:r>
      <w:r>
        <w:t>;</w:t>
      </w:r>
    </w:p>
    <w:p w14:paraId="443A95B7" w14:textId="77777777" w:rsidR="002C096F" w:rsidRDefault="002C096F" w:rsidP="002C096F">
      <w:pPr>
        <w:pStyle w:val="affe"/>
        <w:numPr>
          <w:ilvl w:val="0"/>
          <w:numId w:val="26"/>
        </w:numPr>
        <w:spacing w:before="120"/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168E5D82" w14:textId="77777777" w:rsidR="002C096F" w:rsidRDefault="002C096F" w:rsidP="002C096F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6EA5F766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8" w:name="_Toc83410925"/>
      <w:bookmarkStart w:id="29" w:name="_Toc104280446"/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bookmarkEnd w:id="28"/>
      <w:bookmarkEnd w:id="29"/>
    </w:p>
    <w:p w14:paraId="70110694" w14:textId="77777777" w:rsidR="002C096F" w:rsidRDefault="002C096F" w:rsidP="002C096F">
      <w:pPr>
        <w:pStyle w:val="affe"/>
      </w:pPr>
      <w:r w:rsidRPr="007122D0">
        <w:t xml:space="preserve">Данный метод используется для </w:t>
      </w:r>
      <w:r>
        <w:t>поиска в целевой МО данных о диспансерном учете по пациенту.</w:t>
      </w:r>
    </w:p>
    <w:p w14:paraId="583645CA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B035C9">
        <w:t>api</w:t>
      </w:r>
      <w:r>
        <w:t>/</w:t>
      </w:r>
      <w:r w:rsidRPr="000F4375">
        <w:t>appointment/</w:t>
      </w:r>
      <w:r w:rsidRPr="00B035C9">
        <w:t>dispensaryobservation/fhir/$getdispensaryobservationinfo</w:t>
      </w:r>
      <w:r>
        <w:t>.</w:t>
      </w:r>
    </w:p>
    <w:p w14:paraId="3520311F" w14:textId="77777777" w:rsidR="002C096F" w:rsidRDefault="002C096F" w:rsidP="002C096F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2F094AD4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Pr="00B035C9">
        <w:t>Рисун</w:t>
      </w:r>
      <w:r>
        <w:t>ке</w:t>
      </w:r>
      <w:r w:rsidRPr="00B035C9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 w:rsidRPr="000C6DEF">
        <w:t>».</w:t>
      </w:r>
    </w:p>
    <w:p w14:paraId="12887552" w14:textId="77777777" w:rsidR="002C096F" w:rsidRPr="002E6C0F" w:rsidRDefault="002C096F" w:rsidP="002C096F">
      <w:pPr>
        <w:tabs>
          <w:tab w:val="left" w:pos="6420"/>
        </w:tabs>
      </w:pPr>
      <w:r>
        <w:object w:dxaOrig="10515" w:dyaOrig="6406" w14:anchorId="3945D8BC">
          <v:shape id="_x0000_i1040" type="#_x0000_t75" style="width:467.25pt;height:285pt" o:ole="">
            <v:imagedata r:id="rId17" o:title=""/>
          </v:shape>
          <o:OLEObject Type="Embed" ProgID="Visio.Drawing.15" ShapeID="_x0000_i1040" DrawAspect="Content" ObjectID="_1714893277" r:id="rId18"/>
        </w:object>
      </w:r>
      <w:r>
        <w:tab/>
      </w:r>
    </w:p>
    <w:p w14:paraId="18097726" w14:textId="77777777" w:rsidR="002C096F" w:rsidRPr="000C6DEF" w:rsidRDefault="002C096F" w:rsidP="002C096F">
      <w:pPr>
        <w:jc w:val="center"/>
      </w:pPr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</w:t>
      </w:r>
      <w:r w:rsidRPr="002B12DC">
        <w:rPr>
          <w:b/>
        </w:rPr>
        <w:fldChar w:fldCharType="end"/>
      </w:r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B035C9">
        <w:rPr>
          <w:b/>
        </w:rPr>
        <w:t>Поиск данных о диспансерном учете ($getdispensaryobservationinfo)</w:t>
      </w:r>
      <w:r w:rsidRPr="000C6DEF">
        <w:rPr>
          <w:b/>
        </w:rPr>
        <w:t>»</w:t>
      </w:r>
    </w:p>
    <w:p w14:paraId="3E2CB4A9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541B98A7" w14:textId="77777777" w:rsidR="002C096F" w:rsidRPr="00993643" w:rsidRDefault="002C096F" w:rsidP="002C096F">
      <w:pPr>
        <w:pStyle w:val="affe"/>
        <w:numPr>
          <w:ilvl w:val="0"/>
          <w:numId w:val="24"/>
        </w:numPr>
        <w:spacing w:before="120"/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41BC0FAA" w14:textId="77777777" w:rsidR="002C096F" w:rsidRPr="00FE252A" w:rsidRDefault="002C096F" w:rsidP="002C096F">
      <w:pPr>
        <w:pStyle w:val="affe"/>
        <w:numPr>
          <w:ilvl w:val="0"/>
          <w:numId w:val="24"/>
        </w:numPr>
        <w:spacing w:before="120"/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 w:rsidRPr="00FE252A">
        <w:t xml:space="preserve">» в целевое ЛПУ. 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66B1D428" w14:textId="77777777" w:rsidR="002C096F" w:rsidRPr="00993643" w:rsidRDefault="002C096F" w:rsidP="002C096F">
      <w:pPr>
        <w:pStyle w:val="affe"/>
        <w:numPr>
          <w:ilvl w:val="0"/>
          <w:numId w:val="24"/>
        </w:numPr>
        <w:spacing w:before="120"/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7159963 \n \h </w:instrText>
      </w:r>
      <w:r>
        <w:fldChar w:fldCharType="separate"/>
      </w:r>
      <w:r>
        <w:t>4.2.4</w:t>
      </w:r>
      <w:r>
        <w:fldChar w:fldCharType="end"/>
      </w:r>
      <w:r w:rsidRPr="00FE252A">
        <w:t>.</w:t>
      </w:r>
    </w:p>
    <w:p w14:paraId="4F24F5D8" w14:textId="77777777" w:rsidR="002C096F" w:rsidRDefault="002C096F" w:rsidP="002C096F">
      <w:pPr>
        <w:pStyle w:val="affe"/>
        <w:numPr>
          <w:ilvl w:val="0"/>
          <w:numId w:val="24"/>
        </w:numPr>
        <w:spacing w:before="120"/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7159963 \n \h </w:instrText>
      </w:r>
      <w:r>
        <w:fldChar w:fldCharType="separate"/>
      </w:r>
      <w:r>
        <w:t>4.2.4</w:t>
      </w:r>
      <w:r>
        <w:fldChar w:fldCharType="end"/>
      </w:r>
      <w:r w:rsidRPr="00FE252A">
        <w:t>.</w:t>
      </w:r>
    </w:p>
    <w:p w14:paraId="57F84E36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30" w:name="_Toc83410926"/>
      <w:bookmarkStart w:id="31" w:name="_Toc104280447"/>
      <w:r>
        <w:t>Описание параметров запроса</w:t>
      </w:r>
      <w:bookmarkEnd w:id="30"/>
      <w:bookmarkEnd w:id="31"/>
    </w:p>
    <w:p w14:paraId="6BDD5949" w14:textId="77777777" w:rsidR="002C096F" w:rsidRDefault="002C096F" w:rsidP="002C096F">
      <w:pPr>
        <w:pStyle w:val="affe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187421">
        <w:t>Таблиц</w:t>
      </w:r>
      <w:r>
        <w:t>е</w:t>
      </w:r>
      <w:r w:rsidRPr="00187421">
        <w:t xml:space="preserve"> </w:t>
      </w:r>
      <w:r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Pr="00550989">
        <w:t>$getdispensaryobservationinfo</w:t>
      </w:r>
      <w:r>
        <w:t>.</w:t>
      </w:r>
    </w:p>
    <w:p w14:paraId="25B74666" w14:textId="77777777" w:rsidR="002C096F" w:rsidRDefault="002C096F" w:rsidP="002C096F">
      <w:pPr>
        <w:pStyle w:val="ad"/>
        <w:jc w:val="left"/>
      </w:pPr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</w:t>
      </w:r>
      <w:r w:rsidRPr="00DD093C">
        <w:fldChar w:fldCharType="end"/>
      </w:r>
      <w:r w:rsidRPr="00DD093C">
        <w:t xml:space="preserve"> – Описание параметров запроса метода</w:t>
      </w:r>
      <w:r w:rsidRPr="00B035C9">
        <w:t xml:space="preserve"> $getdispensaryobservationinfo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7AA7FC23" w14:textId="77777777" w:rsidTr="002C096F">
        <w:tc>
          <w:tcPr>
            <w:tcW w:w="851" w:type="dxa"/>
          </w:tcPr>
          <w:p w14:paraId="03147AB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43B49925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0263F20B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4F49530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B042FB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00AAFBEA" w14:textId="77777777" w:rsidTr="002C096F">
        <w:tc>
          <w:tcPr>
            <w:tcW w:w="851" w:type="dxa"/>
          </w:tcPr>
          <w:p w14:paraId="1980B770" w14:textId="77777777" w:rsidR="002C096F" w:rsidRPr="000A2D15" w:rsidRDefault="002C096F" w:rsidP="00796189">
            <w:pPr>
              <w:pStyle w:val="afff"/>
              <w:numPr>
                <w:ilvl w:val="0"/>
                <w:numId w:val="54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A0A0CBD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6E97B2AE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CAEBF8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6F5D9A2" w14:textId="77777777" w:rsidR="002C096F" w:rsidRPr="0002456C" w:rsidRDefault="002C096F" w:rsidP="002C096F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C096F" w:rsidRPr="009538A8" w14:paraId="35701260" w14:textId="77777777" w:rsidTr="002C096F">
        <w:tc>
          <w:tcPr>
            <w:tcW w:w="851" w:type="dxa"/>
          </w:tcPr>
          <w:p w14:paraId="3A8EEE3D" w14:textId="77777777" w:rsidR="002C096F" w:rsidRPr="000A2D15" w:rsidRDefault="002C096F" w:rsidP="00796189">
            <w:pPr>
              <w:pStyle w:val="afff"/>
              <w:numPr>
                <w:ilvl w:val="0"/>
                <w:numId w:val="54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185676C7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48175C5A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33EBB0B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589A605F" w14:textId="77777777" w:rsidR="002C096F" w:rsidRPr="00B80390" w:rsidRDefault="002C096F" w:rsidP="002C096F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</w:tbl>
    <w:p w14:paraId="277DBC00" w14:textId="77777777" w:rsidR="002C096F" w:rsidRDefault="002C096F" w:rsidP="002C096F"/>
    <w:p w14:paraId="1DA21EA6" w14:textId="77777777" w:rsidR="002C096F" w:rsidRDefault="002C096F" w:rsidP="002C096F">
      <w:pPr>
        <w:pStyle w:val="31"/>
        <w:ind w:left="2160" w:hanging="180"/>
      </w:pPr>
      <w:bookmarkStart w:id="32" w:name="_Toc83410927"/>
      <w:bookmarkStart w:id="33" w:name="_Toc104280448"/>
      <w:r>
        <w:lastRenderedPageBreak/>
        <w:t>Описание выходных данных</w:t>
      </w:r>
      <w:bookmarkEnd w:id="32"/>
      <w:bookmarkEnd w:id="33"/>
    </w:p>
    <w:p w14:paraId="6F7E8731" w14:textId="77777777" w:rsidR="002C096F" w:rsidRDefault="002C096F" w:rsidP="002C096F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испансерном учете пациента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B7400F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6415482D" w14:textId="77777777" w:rsidR="002C096F" w:rsidRPr="00450261" w:rsidRDefault="002C096F" w:rsidP="002C096F">
      <w:pPr>
        <w:pStyle w:val="affe"/>
      </w:pPr>
      <w:r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>
        <w:rPr>
          <w:lang w:val="en-US"/>
        </w:rPr>
        <w:t>Parameters</w:t>
      </w:r>
      <w:r>
        <w:t xml:space="preserve">, либо с ресурсом, связанным с ресурсом </w:t>
      </w:r>
      <w:r>
        <w:rPr>
          <w:lang w:val="en-US"/>
        </w:rPr>
        <w:t>Parameters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>
        <w:rPr>
          <w:lang w:val="en-US"/>
        </w:rPr>
        <w:t>Parameters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>
        <w:rPr>
          <w:lang w:val="en-US"/>
        </w:rPr>
        <w:t>Parameters</w:t>
      </w:r>
      <w:r>
        <w:t xml:space="preserve">, либо в ресурсе </w:t>
      </w:r>
      <w:r>
        <w:rPr>
          <w:lang w:val="en-US"/>
        </w:rPr>
        <w:t>Parameters</w:t>
      </w:r>
      <w:r w:rsidRPr="00450261">
        <w:t xml:space="preserve"> </w:t>
      </w:r>
      <w:r>
        <w:t>имеется ссылка на передаваемый ресурс.</w:t>
      </w:r>
    </w:p>
    <w:p w14:paraId="1F7EDD69" w14:textId="77777777" w:rsidR="002C096F" w:rsidRDefault="002C096F" w:rsidP="002C096F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6100D0AC" w14:textId="77777777" w:rsidR="002C096F" w:rsidRDefault="002C096F" w:rsidP="002C096F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775233EB" w14:textId="77777777" w:rsidR="002C096F" w:rsidRPr="0078678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279EAB9E" w14:textId="77777777" w:rsidR="002C096F" w:rsidRPr="006A0992" w:rsidRDefault="002C096F" w:rsidP="002C096F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D2A9FF2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DB198E">
        <w:t>.</w:t>
      </w:r>
    </w:p>
    <w:p w14:paraId="3746CEB2" w14:textId="77777777" w:rsidR="002C096F" w:rsidRPr="00874E09" w:rsidRDefault="002C096F" w:rsidP="002C096F">
      <w:pPr>
        <w:pStyle w:val="ad"/>
        <w:jc w:val="left"/>
      </w:pPr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</w:t>
      </w:r>
      <w:r w:rsidRPr="00F636EB">
        <w:fldChar w:fldCharType="end"/>
      </w:r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32F0C761" w14:textId="77777777" w:rsidTr="002C096F">
        <w:tc>
          <w:tcPr>
            <w:tcW w:w="562" w:type="dxa"/>
          </w:tcPr>
          <w:p w14:paraId="32745CF4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51ED1C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</w:tcPr>
          <w:p w14:paraId="7A61E680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18D4B35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226476BF" w14:textId="77777777" w:rsidTr="002C096F">
        <w:tc>
          <w:tcPr>
            <w:tcW w:w="562" w:type="dxa"/>
          </w:tcPr>
          <w:p w14:paraId="5A1DA59C" w14:textId="77777777" w:rsidR="002C096F" w:rsidRPr="00EB7225" w:rsidRDefault="002C096F" w:rsidP="002C096F">
            <w:pPr>
              <w:pStyle w:val="afff"/>
              <w:numPr>
                <w:ilvl w:val="0"/>
                <w:numId w:val="27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E67358D" w14:textId="77777777" w:rsidR="002C096F" w:rsidRPr="00187E3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187E40EF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</w:t>
            </w:r>
          </w:p>
        </w:tc>
        <w:tc>
          <w:tcPr>
            <w:tcW w:w="4253" w:type="dxa"/>
          </w:tcPr>
          <w:p w14:paraId="3E8DDB14" w14:textId="77777777" w:rsidR="002C096F" w:rsidRDefault="002C096F" w:rsidP="002C096F">
            <w:pPr>
              <w:pStyle w:val="afff"/>
              <w:spacing w:after="0"/>
            </w:pPr>
            <w:r w:rsidRPr="00874E09">
              <w:t xml:space="preserve">В ресурсе указывается информация о </w:t>
            </w:r>
            <w:r>
              <w:t>диспансерном учете пациента (дата постановки на диспансерный учет, идентификатор карты диспансерного учета и т.д.).</w:t>
            </w:r>
          </w:p>
          <w:p w14:paraId="631A6854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одного ресурса </w:t>
            </w:r>
            <w:r>
              <w:rPr>
                <w:lang w:val="en-US"/>
              </w:rPr>
              <w:t>Parameters</w:t>
            </w:r>
            <w:r>
              <w:t xml:space="preserve"> 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>.</w:t>
            </w:r>
          </w:p>
          <w:p w14:paraId="07214519" w14:textId="77777777" w:rsidR="002C096F" w:rsidRPr="00600BC2" w:rsidRDefault="002C096F" w:rsidP="002C096F">
            <w:pPr>
              <w:pStyle w:val="afff"/>
              <w:spacing w:after="0"/>
            </w:pPr>
            <w:r>
              <w:t xml:space="preserve">Количество ресурсов </w:t>
            </w:r>
            <w:r>
              <w:rPr>
                <w:lang w:val="en-US"/>
              </w:rPr>
              <w:t>Parameters</w:t>
            </w:r>
            <w:r>
              <w:t xml:space="preserve"> определяется количеством видов диспансерного учета (профилей помощи) для пациента в данной МО.</w:t>
            </w:r>
          </w:p>
        </w:tc>
      </w:tr>
      <w:tr w:rsidR="002C096F" w:rsidRPr="009538A8" w14:paraId="076A931B" w14:textId="77777777" w:rsidTr="002C096F">
        <w:tc>
          <w:tcPr>
            <w:tcW w:w="562" w:type="dxa"/>
          </w:tcPr>
          <w:p w14:paraId="032C4CBD" w14:textId="77777777" w:rsidR="002C096F" w:rsidRPr="00EB7225" w:rsidRDefault="002C096F" w:rsidP="002C096F">
            <w:pPr>
              <w:pStyle w:val="afff"/>
              <w:numPr>
                <w:ilvl w:val="0"/>
                <w:numId w:val="27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5588AFD9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77CEF2B8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Organization</w:t>
            </w:r>
            <w:r w:rsidRPr="00933DB9">
              <w:rPr>
                <w:lang w:val="en-US"/>
              </w:rPr>
              <w:t>;</w:t>
            </w:r>
          </w:p>
          <w:p w14:paraId="59427A59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665C8BC3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, который осуществляет диспансерное наблюдение пациента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</w:t>
            </w:r>
          </w:p>
        </w:tc>
      </w:tr>
      <w:tr w:rsidR="002C096F" w:rsidRPr="009538A8" w14:paraId="0FDB9251" w14:textId="77777777" w:rsidTr="002C096F">
        <w:tc>
          <w:tcPr>
            <w:tcW w:w="562" w:type="dxa"/>
          </w:tcPr>
          <w:p w14:paraId="1E9A2F6E" w14:textId="77777777" w:rsidR="002C096F" w:rsidRPr="00EB7225" w:rsidRDefault="002C096F" w:rsidP="002C096F">
            <w:pPr>
              <w:pStyle w:val="afff"/>
              <w:numPr>
                <w:ilvl w:val="0"/>
                <w:numId w:val="27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C1A406B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3625F7DA" w14:textId="77777777" w:rsidR="002C096F" w:rsidRPr="00BC6E8A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69A23BC3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>, который осуществляет диспансерное наблюдение пациента (ФИО, идентификатор в МИС МО и СНИЛС)</w:t>
            </w:r>
          </w:p>
        </w:tc>
      </w:tr>
    </w:tbl>
    <w:p w14:paraId="7588E52B" w14:textId="77777777" w:rsidR="002C096F" w:rsidRDefault="002C096F" w:rsidP="002C096F"/>
    <w:p w14:paraId="1FCCA838" w14:textId="77777777" w:rsidR="002C096F" w:rsidRDefault="002C096F" w:rsidP="002C096F">
      <w:pPr>
        <w:pStyle w:val="affe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3</w:t>
      </w:r>
      <w:r>
        <w:fldChar w:fldCharType="end"/>
      </w:r>
      <w:r>
        <w:t>.</w:t>
      </w:r>
    </w:p>
    <w:p w14:paraId="095E4117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8977847" wp14:editId="65EE2930">
            <wp:extent cx="5934075" cy="2038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3D389" w14:textId="77777777" w:rsidR="002C096F" w:rsidRPr="00187421" w:rsidRDefault="002C096F" w:rsidP="002C096F">
      <w:pPr>
        <w:pStyle w:val="affe"/>
        <w:ind w:firstLine="0"/>
        <w:jc w:val="center"/>
        <w:rPr>
          <w:b/>
          <w:szCs w:val="24"/>
        </w:rPr>
      </w:pPr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</w:t>
      </w:r>
      <w:r w:rsidRPr="002B12DC">
        <w:rPr>
          <w:b/>
          <w:szCs w:val="24"/>
        </w:rPr>
        <w:fldChar w:fldCharType="end"/>
      </w:r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  <w:lang w:val="en-US"/>
        </w:rPr>
        <w:t>Bundle</w:t>
      </w:r>
    </w:p>
    <w:p w14:paraId="48073A36" w14:textId="77777777" w:rsidR="002C096F" w:rsidRDefault="002C096F" w:rsidP="002C096F">
      <w:pPr>
        <w:pStyle w:val="affe"/>
        <w:ind w:firstLine="0"/>
        <w:rPr>
          <w:b/>
          <w:szCs w:val="24"/>
        </w:rPr>
      </w:pPr>
    </w:p>
    <w:p w14:paraId="585104CE" w14:textId="77777777" w:rsidR="002C096F" w:rsidRDefault="002C096F" w:rsidP="002C096F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550989">
        <w:t>$getdispensaryobservationinfo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3131615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4</w:t>
      </w:r>
      <w:r>
        <w:fldChar w:fldCharType="end"/>
      </w:r>
      <w:r>
        <w:t>.</w:t>
      </w:r>
    </w:p>
    <w:p w14:paraId="37322ED9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7CAEF7C4" wp14:editId="5F641888">
            <wp:extent cx="5934075" cy="3800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3C16C6" w14:textId="77777777" w:rsidR="002C096F" w:rsidRDefault="002C096F" w:rsidP="002C096F">
      <w:pPr>
        <w:pStyle w:val="affe"/>
        <w:ind w:firstLine="0"/>
        <w:jc w:val="center"/>
        <w:rPr>
          <w:b/>
          <w:szCs w:val="24"/>
        </w:rPr>
      </w:pPr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</w:t>
      </w:r>
      <w:r w:rsidRPr="002B12DC">
        <w:rPr>
          <w:b/>
          <w:szCs w:val="24"/>
        </w:rPr>
        <w:fldChar w:fldCharType="end"/>
      </w:r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F504E0">
        <w:rPr>
          <w:b/>
          <w:szCs w:val="24"/>
        </w:rPr>
        <w:t>$getdispensaryobservationinfo</w:t>
      </w:r>
    </w:p>
    <w:p w14:paraId="6B425888" w14:textId="77777777" w:rsidR="002C096F" w:rsidRDefault="002C096F" w:rsidP="002C096F">
      <w:pPr>
        <w:pStyle w:val="affe"/>
      </w:pPr>
    </w:p>
    <w:p w14:paraId="6B4B58DB" w14:textId="77777777" w:rsidR="002C096F" w:rsidRDefault="002C096F" w:rsidP="002C096F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449CC8B6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34" w:name="_Toc83410928"/>
      <w:bookmarkStart w:id="35" w:name="_Toc104280449"/>
      <w:r w:rsidRPr="00F504E0">
        <w:t>Parameters</w:t>
      </w:r>
      <w:bookmarkEnd w:id="34"/>
      <w:bookmarkEnd w:id="35"/>
    </w:p>
    <w:p w14:paraId="4DCCD166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F504E0">
        <w:t>Parameters</w:t>
      </w:r>
      <w:r w:rsidRPr="00EB3804">
        <w:t xml:space="preserve"> предназначен </w:t>
      </w:r>
      <w:r>
        <w:t xml:space="preserve">для передачи данных </w:t>
      </w:r>
      <w:r w:rsidRPr="00F504E0">
        <w:t>о диспансерном учете пациента (дата постановки на диспансерный учет, идентификатор карты диспансерного учета и т.д.)</w:t>
      </w:r>
      <w:r>
        <w:t xml:space="preserve">. </w:t>
      </w:r>
      <w:r w:rsidRPr="00F504E0">
        <w:t>Количество ресурсов Parameters определяется количеством видов диспансерного учета (профилей помощи) для пациента в данной МО.</w:t>
      </w:r>
    </w:p>
    <w:p w14:paraId="458A0361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46 \h  \* MERGEFORMAT </w:instrText>
      </w:r>
      <w:r>
        <w:fldChar w:fldCharType="separate"/>
      </w:r>
      <w:r w:rsidRPr="00A83C8A">
        <w:t>Таблиц</w:t>
      </w:r>
      <w:r>
        <w:t>е</w:t>
      </w:r>
      <w:r w:rsidRPr="00A83C8A">
        <w:t xml:space="preserve"> 3</w:t>
      </w:r>
      <w:r>
        <w:fldChar w:fldCharType="end"/>
      </w:r>
      <w:r>
        <w:t xml:space="preserve"> представлено описание параметров ресурса </w:t>
      </w:r>
      <w:r w:rsidRPr="00F504E0"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AB08B76" w14:textId="77777777" w:rsidR="002C096F" w:rsidRPr="004E6C67" w:rsidRDefault="002C096F" w:rsidP="002C096F">
      <w:pPr>
        <w:pStyle w:val="ad"/>
        <w:jc w:val="left"/>
      </w:pPr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</w:t>
      </w:r>
      <w:r w:rsidRPr="00F636EB">
        <w:fldChar w:fldCharType="end"/>
      </w:r>
      <w:r w:rsidRPr="00F636EB">
        <w:t xml:space="preserve"> - </w:t>
      </w:r>
      <w:r>
        <w:t xml:space="preserve">Параметры ресурса </w:t>
      </w:r>
      <w:r w:rsidRPr="00F37D6A">
        <w:t>Parameters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51715808" w14:textId="77777777" w:rsidTr="002C096F">
        <w:tc>
          <w:tcPr>
            <w:tcW w:w="851" w:type="dxa"/>
          </w:tcPr>
          <w:p w14:paraId="41E304E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3D412136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06A3ED09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9C932A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6A84BD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F27F699" w14:textId="77777777" w:rsidTr="002C096F">
        <w:tc>
          <w:tcPr>
            <w:tcW w:w="851" w:type="dxa"/>
          </w:tcPr>
          <w:p w14:paraId="044B1336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4F2CAC19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7FD31EB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14F0276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F1E65ED" w14:textId="77777777" w:rsidR="002C096F" w:rsidRPr="00D754C4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754C4">
              <w:t>Parameters.</w:t>
            </w:r>
          </w:p>
          <w:p w14:paraId="3C38EEA5" w14:textId="77777777" w:rsidR="002C096F" w:rsidRPr="00D754C4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F6A13EA" w14:textId="77777777" w:rsidTr="002C096F">
        <w:tc>
          <w:tcPr>
            <w:tcW w:w="851" w:type="dxa"/>
          </w:tcPr>
          <w:p w14:paraId="6B2C306F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194AFF0C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attachmentDate</w:t>
            </w:r>
          </w:p>
        </w:tc>
        <w:tc>
          <w:tcPr>
            <w:tcW w:w="1134" w:type="dxa"/>
          </w:tcPr>
          <w:p w14:paraId="6D273869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4AC182C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d</w:t>
            </w:r>
            <w:r w:rsidRPr="00EB5CF4">
              <w:t>ateTime</w:t>
            </w:r>
          </w:p>
        </w:tc>
        <w:tc>
          <w:tcPr>
            <w:tcW w:w="3827" w:type="dxa"/>
          </w:tcPr>
          <w:p w14:paraId="2928058F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Дата постановки на диспансерный учет</w:t>
            </w:r>
          </w:p>
        </w:tc>
      </w:tr>
      <w:tr w:rsidR="002C096F" w:rsidRPr="009538A8" w14:paraId="70A1A14C" w14:textId="77777777" w:rsidTr="002C096F">
        <w:tc>
          <w:tcPr>
            <w:tcW w:w="851" w:type="dxa"/>
          </w:tcPr>
          <w:p w14:paraId="238AF777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254442A9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cardId</w:t>
            </w:r>
          </w:p>
        </w:tc>
        <w:tc>
          <w:tcPr>
            <w:tcW w:w="1134" w:type="dxa"/>
          </w:tcPr>
          <w:p w14:paraId="46BE0A3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39B8C86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16A934D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Идентификатор карты диспансерного учета</w:t>
            </w:r>
          </w:p>
        </w:tc>
      </w:tr>
      <w:tr w:rsidR="002C096F" w:rsidRPr="009538A8" w14:paraId="5A69C87A" w14:textId="77777777" w:rsidTr="002C096F">
        <w:tc>
          <w:tcPr>
            <w:tcW w:w="851" w:type="dxa"/>
          </w:tcPr>
          <w:p w14:paraId="03B5E6E3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4673E4C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medicalAreaId</w:t>
            </w:r>
          </w:p>
        </w:tc>
        <w:tc>
          <w:tcPr>
            <w:tcW w:w="1134" w:type="dxa"/>
          </w:tcPr>
          <w:p w14:paraId="37CDCD6A" w14:textId="77777777" w:rsidR="002C096F" w:rsidRPr="00BC6E8A" w:rsidRDefault="002C096F" w:rsidP="002C096F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6D4E333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C10EC9F" w14:textId="77777777" w:rsidR="002C096F" w:rsidRDefault="002C096F" w:rsidP="002C096F">
            <w:pPr>
              <w:pStyle w:val="afff"/>
              <w:spacing w:after="0"/>
            </w:pPr>
            <w:r w:rsidRPr="00F37D6A">
              <w:t>Идентификатор врачебного участка</w:t>
            </w:r>
            <w:r>
              <w:t>.</w:t>
            </w:r>
          </w:p>
          <w:p w14:paraId="60528FF6" w14:textId="77777777" w:rsidR="002C096F" w:rsidRPr="00BC6E8A" w:rsidRDefault="002C096F" w:rsidP="002C096F">
            <w:pPr>
              <w:pStyle w:val="afff"/>
              <w:spacing w:after="0"/>
            </w:pPr>
            <w:r>
              <w:t>Обязателен для передачи при наличии участка (если передается как минимум один параметр</w:t>
            </w:r>
            <w:r w:rsidRPr="00F37D6A">
              <w:t xml:space="preserve"> по участку,</w:t>
            </w:r>
            <w:r>
              <w:t xml:space="preserve"> данный параметр обязателен для заполнения)</w:t>
            </w:r>
          </w:p>
        </w:tc>
      </w:tr>
      <w:tr w:rsidR="002C096F" w:rsidRPr="009538A8" w14:paraId="6C5E63AF" w14:textId="77777777" w:rsidTr="002C096F">
        <w:tc>
          <w:tcPr>
            <w:tcW w:w="851" w:type="dxa"/>
          </w:tcPr>
          <w:p w14:paraId="273CD0AE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631E6D50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medicalAreaNumber</w:t>
            </w:r>
          </w:p>
        </w:tc>
        <w:tc>
          <w:tcPr>
            <w:tcW w:w="1134" w:type="dxa"/>
          </w:tcPr>
          <w:p w14:paraId="2154888E" w14:textId="77777777" w:rsidR="002C096F" w:rsidRPr="00BC6E8A" w:rsidRDefault="002C096F" w:rsidP="002C096F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4307780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0950A47" w14:textId="77777777" w:rsidR="002C096F" w:rsidRDefault="002C096F" w:rsidP="002C096F">
            <w:pPr>
              <w:pStyle w:val="afff"/>
              <w:spacing w:after="0"/>
            </w:pPr>
            <w:r w:rsidRPr="00F37D6A">
              <w:t>Номер врачебного участка</w:t>
            </w:r>
            <w:r>
              <w:t>.</w:t>
            </w:r>
          </w:p>
          <w:p w14:paraId="40B7F5D3" w14:textId="77777777" w:rsidR="002C096F" w:rsidRPr="00BC6E8A" w:rsidRDefault="002C096F" w:rsidP="002C096F">
            <w:pPr>
              <w:pStyle w:val="afff"/>
              <w:spacing w:after="0"/>
            </w:pPr>
            <w:r>
              <w:t>Обязателен для передачи при наличии участка (если передается как минимум один параметр</w:t>
            </w:r>
            <w:r w:rsidRPr="00F37D6A">
              <w:t xml:space="preserve"> по участку,</w:t>
            </w:r>
            <w:r>
              <w:t xml:space="preserve"> данный параметр обязателен для заполнения)</w:t>
            </w:r>
          </w:p>
        </w:tc>
      </w:tr>
      <w:tr w:rsidR="002C096F" w:rsidRPr="009538A8" w14:paraId="51AFE099" w14:textId="77777777" w:rsidTr="002C096F">
        <w:tc>
          <w:tcPr>
            <w:tcW w:w="851" w:type="dxa"/>
          </w:tcPr>
          <w:p w14:paraId="7C232E13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6CAB98B1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medicalAreaType</w:t>
            </w:r>
          </w:p>
        </w:tc>
        <w:tc>
          <w:tcPr>
            <w:tcW w:w="1134" w:type="dxa"/>
          </w:tcPr>
          <w:p w14:paraId="0E0DC001" w14:textId="77777777" w:rsidR="002C096F" w:rsidRPr="00BC6E8A" w:rsidRDefault="002C096F" w:rsidP="002C096F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408BAA06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90682D8" w14:textId="77777777" w:rsidR="002C096F" w:rsidRDefault="002C096F" w:rsidP="002C096F">
            <w:pPr>
              <w:pStyle w:val="afff"/>
              <w:spacing w:after="0"/>
            </w:pPr>
            <w:r w:rsidRPr="00F37D6A">
              <w:t>Код типа врачебного участка согласно справочнику «ФРМО. Типы врачебных участков» (OID 1.2.643.5.1.13.13.99.2.639)</w:t>
            </w:r>
            <w:r>
              <w:t>.</w:t>
            </w:r>
          </w:p>
          <w:p w14:paraId="19D66A11" w14:textId="77777777" w:rsidR="002C096F" w:rsidRPr="00BC6E8A" w:rsidRDefault="002C096F" w:rsidP="002C096F">
            <w:pPr>
              <w:pStyle w:val="afff"/>
              <w:spacing w:after="0"/>
            </w:pPr>
            <w:r>
              <w:t>Обязателен для передачи при наличии участка (если передается как минимум один параметр</w:t>
            </w:r>
            <w:r w:rsidRPr="00F37D6A">
              <w:t xml:space="preserve"> по участку,</w:t>
            </w:r>
            <w:r>
              <w:t xml:space="preserve"> данный параметр обязателен для заполнения)</w:t>
            </w:r>
          </w:p>
        </w:tc>
      </w:tr>
      <w:tr w:rsidR="002C096F" w:rsidRPr="009538A8" w14:paraId="769F5E8F" w14:textId="77777777" w:rsidTr="002C096F">
        <w:tc>
          <w:tcPr>
            <w:tcW w:w="851" w:type="dxa"/>
          </w:tcPr>
          <w:p w14:paraId="63481FED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60FDB8D6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medicalAreaRoomNumber</w:t>
            </w:r>
          </w:p>
        </w:tc>
        <w:tc>
          <w:tcPr>
            <w:tcW w:w="1134" w:type="dxa"/>
          </w:tcPr>
          <w:p w14:paraId="00A8DF9C" w14:textId="77777777" w:rsidR="002C096F" w:rsidRPr="00BC6E8A" w:rsidRDefault="002C096F" w:rsidP="002C096F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69970C6E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2C4D0F8" w14:textId="77777777" w:rsidR="002C096F" w:rsidRDefault="002C096F" w:rsidP="002C096F">
            <w:pPr>
              <w:pStyle w:val="afff"/>
              <w:spacing w:after="0"/>
            </w:pPr>
            <w:r w:rsidRPr="00F37D6A">
              <w:t>Номер кабинета, в котором ведется прием пациентов врачебного участка</w:t>
            </w:r>
            <w:r>
              <w:t>.</w:t>
            </w:r>
          </w:p>
          <w:p w14:paraId="3391ACCF" w14:textId="77777777" w:rsidR="002C096F" w:rsidRPr="00BC6E8A" w:rsidRDefault="002C096F" w:rsidP="002C096F">
            <w:pPr>
              <w:pStyle w:val="afff"/>
              <w:spacing w:after="0"/>
            </w:pPr>
            <w:r>
              <w:t>Возможен для передачи при наличии участка (если передаются параметры</w:t>
            </w:r>
            <w:r w:rsidRPr="00F37D6A">
              <w:t xml:space="preserve"> по участку,</w:t>
            </w:r>
            <w:r>
              <w:t xml:space="preserve"> данный параметр возможен для заполнения)</w:t>
            </w:r>
          </w:p>
        </w:tc>
      </w:tr>
      <w:tr w:rsidR="002C096F" w:rsidRPr="009538A8" w14:paraId="4DB3463C" w14:textId="77777777" w:rsidTr="002C096F">
        <w:tc>
          <w:tcPr>
            <w:tcW w:w="851" w:type="dxa"/>
          </w:tcPr>
          <w:p w14:paraId="5AFB7A3A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C8CDAA8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profilePostId</w:t>
            </w:r>
          </w:p>
        </w:tc>
        <w:tc>
          <w:tcPr>
            <w:tcW w:w="1134" w:type="dxa"/>
          </w:tcPr>
          <w:p w14:paraId="42AD6C32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21C9C19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E9D2E11" w14:textId="77777777" w:rsidR="002C096F" w:rsidRDefault="002C096F" w:rsidP="002C096F">
            <w:pPr>
              <w:pStyle w:val="afff"/>
              <w:spacing w:after="0"/>
            </w:pPr>
            <w:r w:rsidRPr="00F37D6A">
              <w:t xml:space="preserve">Идентификатор врачебной должности </w:t>
            </w:r>
            <w:r>
              <w:t xml:space="preserve">в соответсвии со справочником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.</w:t>
            </w:r>
          </w:p>
          <w:p w14:paraId="1EFD2ADA" w14:textId="77777777" w:rsidR="002C096F" w:rsidRDefault="002C096F" w:rsidP="002C096F">
            <w:pPr>
              <w:pStyle w:val="afff"/>
              <w:spacing w:after="0"/>
            </w:pPr>
            <w:r w:rsidRPr="00F37D6A">
              <w:t>Допустимо использование значений для взрослого населения</w:t>
            </w:r>
            <w:r>
              <w:t>:</w:t>
            </w:r>
            <w:r w:rsidRPr="00F37D6A">
              <w:t xml:space="preserve"> врач-терапевт (Post_Id =109); врачи-специалисты; врач по медицинской профилактике (Post_Id = 71); фельдшер (Post_Id = 195). </w:t>
            </w:r>
          </w:p>
          <w:p w14:paraId="7161BD97" w14:textId="77777777" w:rsidR="002C096F" w:rsidRPr="00BC6E8A" w:rsidRDefault="002C096F" w:rsidP="002C096F">
            <w:pPr>
              <w:pStyle w:val="afff"/>
              <w:spacing w:after="0"/>
            </w:pPr>
            <w:r w:rsidRPr="00F37D6A">
              <w:t>Допустимо использование значений для несовершеннолетних:</w:t>
            </w:r>
            <w:r>
              <w:t xml:space="preserve"> </w:t>
            </w:r>
            <w:r w:rsidRPr="00F37D6A">
              <w:t>врач-педиатр (Post_Id =58); врачи-специалисты; фельдшер (Post_Id = 195)</w:t>
            </w:r>
          </w:p>
        </w:tc>
      </w:tr>
      <w:tr w:rsidR="002C096F" w:rsidRPr="009538A8" w14:paraId="5DC2E33D" w14:textId="77777777" w:rsidTr="002C096F">
        <w:tc>
          <w:tcPr>
            <w:tcW w:w="851" w:type="dxa"/>
          </w:tcPr>
          <w:p w14:paraId="719A59B7" w14:textId="77777777" w:rsidR="002C096F" w:rsidRPr="000A2D15" w:rsidRDefault="002C096F" w:rsidP="00796189">
            <w:pPr>
              <w:pStyle w:val="afff"/>
              <w:numPr>
                <w:ilvl w:val="0"/>
                <w:numId w:val="5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4970AD3A" w14:textId="77777777" w:rsidR="002C096F" w:rsidRPr="00BC6E8A" w:rsidRDefault="002C096F" w:rsidP="002C096F">
            <w:pPr>
              <w:pStyle w:val="afff"/>
              <w:spacing w:after="0"/>
            </w:pPr>
            <w:r w:rsidRPr="00EB5CF4">
              <w:t>referencePractitionRole</w:t>
            </w:r>
          </w:p>
        </w:tc>
        <w:tc>
          <w:tcPr>
            <w:tcW w:w="1134" w:type="dxa"/>
          </w:tcPr>
          <w:p w14:paraId="02B26BB5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1DAA5DF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 w:rsidRPr="00EB5CF4">
              <w:t>PractitionRole</w:t>
            </w:r>
            <w:r w:rsidRPr="00EB3804">
              <w:t>)</w:t>
            </w:r>
          </w:p>
        </w:tc>
        <w:tc>
          <w:tcPr>
            <w:tcW w:w="3827" w:type="dxa"/>
          </w:tcPr>
          <w:p w14:paraId="0C1A0873" w14:textId="77777777" w:rsidR="002C096F" w:rsidRPr="00EB7225" w:rsidRDefault="002C096F" w:rsidP="002C096F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EB5CF4">
              <w:t xml:space="preserve"> </w:t>
            </w:r>
            <w:r>
              <w:t>в привязке к МО</w:t>
            </w:r>
            <w:r w:rsidRPr="000F1733">
              <w:t xml:space="preserve"> (ресурс </w:t>
            </w:r>
            <w:r w:rsidRPr="00EB5CF4">
              <w:t>PractitionRole</w:t>
            </w:r>
            <w:r w:rsidRPr="000F1733">
              <w:t>)</w:t>
            </w:r>
          </w:p>
        </w:tc>
      </w:tr>
    </w:tbl>
    <w:p w14:paraId="18949599" w14:textId="77777777" w:rsidR="002C096F" w:rsidRDefault="002C096F" w:rsidP="002C096F"/>
    <w:p w14:paraId="173BBA6B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36" w:name="_Toc83410929"/>
      <w:bookmarkStart w:id="37" w:name="_Toc104280450"/>
      <w:r w:rsidRPr="007C34AB">
        <w:t>PractitionerRole</w:t>
      </w:r>
      <w:bookmarkEnd w:id="36"/>
      <w:bookmarkEnd w:id="37"/>
    </w:p>
    <w:p w14:paraId="696B584F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5627CCCD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89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4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FE8C936" w14:textId="77777777" w:rsidR="002C096F" w:rsidRDefault="002C096F" w:rsidP="002C096F">
      <w:pPr>
        <w:pStyle w:val="ad"/>
        <w:jc w:val="left"/>
      </w:pPr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</w:t>
      </w:r>
      <w:r w:rsidRPr="00F636EB">
        <w:fldChar w:fldCharType="end"/>
      </w:r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70D68581" w14:textId="77777777" w:rsidTr="002C096F">
        <w:tc>
          <w:tcPr>
            <w:tcW w:w="993" w:type="dxa"/>
          </w:tcPr>
          <w:p w14:paraId="307BF64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EA4F870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39DB9BF5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8FAD37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98FE87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4376812E" w14:textId="77777777" w:rsidTr="002C096F">
        <w:tc>
          <w:tcPr>
            <w:tcW w:w="993" w:type="dxa"/>
          </w:tcPr>
          <w:p w14:paraId="70CCA95C" w14:textId="77777777" w:rsidR="002C096F" w:rsidRPr="00EB722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68A263B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2CE9905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753D4B1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61357C8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2F1B4017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C096F" w:rsidRPr="009538A8" w14:paraId="155F026D" w14:textId="77777777" w:rsidTr="002C096F">
        <w:tc>
          <w:tcPr>
            <w:tcW w:w="993" w:type="dxa"/>
          </w:tcPr>
          <w:p w14:paraId="34469ED9" w14:textId="77777777" w:rsidR="002C096F" w:rsidRPr="00EB722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448BC35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4568FAC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7693646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A540C0C" w14:textId="77777777" w:rsidR="002C096F" w:rsidRPr="00BC6E8A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C096F" w:rsidRPr="009538A8" w14:paraId="2DA0EFB1" w14:textId="77777777" w:rsidTr="002C096F">
        <w:tc>
          <w:tcPr>
            <w:tcW w:w="993" w:type="dxa"/>
          </w:tcPr>
          <w:p w14:paraId="78ECCFCF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FED2B97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38AE0F35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88A2572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6CB3AF1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2054BE09" w14:textId="77777777" w:rsidTr="002C096F">
        <w:tc>
          <w:tcPr>
            <w:tcW w:w="993" w:type="dxa"/>
          </w:tcPr>
          <w:p w14:paraId="12181F5D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277DFE4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0BD5150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0893A5C7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34B71AD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79898402" w14:textId="77777777" w:rsidTr="002C096F">
        <w:tc>
          <w:tcPr>
            <w:tcW w:w="993" w:type="dxa"/>
          </w:tcPr>
          <w:p w14:paraId="6E0B1DFB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3B8A27A9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3E20537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92DCFBE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D87A6FA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081DC7E0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3739D033" w14:textId="77777777" w:rsidTr="002C096F">
        <w:tc>
          <w:tcPr>
            <w:tcW w:w="993" w:type="dxa"/>
          </w:tcPr>
          <w:p w14:paraId="2B9A444D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583B1650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6DD3DAD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37E895F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868EEAE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4C997C13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0209ECCB" w14:textId="77777777" w:rsidTr="002C096F">
        <w:tc>
          <w:tcPr>
            <w:tcW w:w="993" w:type="dxa"/>
          </w:tcPr>
          <w:p w14:paraId="3FF51290" w14:textId="77777777" w:rsidR="002C096F" w:rsidRPr="00EB722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7D5F69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2661648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15B7ECC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E1BF81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C096F" w:rsidRPr="009538A8" w14:paraId="46C44CA2" w14:textId="77777777" w:rsidTr="002C096F">
        <w:tc>
          <w:tcPr>
            <w:tcW w:w="993" w:type="dxa"/>
          </w:tcPr>
          <w:p w14:paraId="51CDE393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2A06CF6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3F80F76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1A002A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293CC5E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B13EEF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532EB211" w14:textId="77777777" w:rsidTr="002C096F">
        <w:tc>
          <w:tcPr>
            <w:tcW w:w="993" w:type="dxa"/>
          </w:tcPr>
          <w:p w14:paraId="73BCC2D5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B8B595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1BF04BE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C9BE3A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37A8E76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7FB80F44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C096F" w:rsidRPr="009538A8" w14:paraId="16676719" w14:textId="77777777" w:rsidTr="002C096F">
        <w:tc>
          <w:tcPr>
            <w:tcW w:w="993" w:type="dxa"/>
          </w:tcPr>
          <w:p w14:paraId="41721483" w14:textId="77777777" w:rsidR="002C096F" w:rsidRPr="000A2D1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089B35D" w14:textId="77777777" w:rsidR="002C096F" w:rsidRPr="00BC6E8A" w:rsidRDefault="002C096F" w:rsidP="002C096F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4DB2E574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31977D8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6317781A" w14:textId="77777777" w:rsidR="002C096F" w:rsidRPr="00EB7225" w:rsidRDefault="002C096F" w:rsidP="002C096F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C096F" w:rsidRPr="009538A8" w14:paraId="49DD3EF7" w14:textId="77777777" w:rsidTr="002C096F">
        <w:tc>
          <w:tcPr>
            <w:tcW w:w="993" w:type="dxa"/>
          </w:tcPr>
          <w:p w14:paraId="17EAE1E8" w14:textId="77777777" w:rsidR="002C096F" w:rsidRPr="000A2D1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8E9411F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177412D0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B027327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80884D9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34ECE7DA" w14:textId="77777777" w:rsidTr="002C096F">
        <w:tc>
          <w:tcPr>
            <w:tcW w:w="993" w:type="dxa"/>
          </w:tcPr>
          <w:p w14:paraId="47C5642B" w14:textId="77777777" w:rsidR="002C096F" w:rsidRPr="000A2D1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AA0A8AC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0073D3A3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68ABF25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3D3F1B8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23C80599" w14:textId="77777777" w:rsidTr="002C096F">
        <w:tc>
          <w:tcPr>
            <w:tcW w:w="993" w:type="dxa"/>
          </w:tcPr>
          <w:p w14:paraId="7F875F06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755584D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702943D5" w14:textId="77777777" w:rsidR="002C096F" w:rsidRPr="00EB3804" w:rsidRDefault="002C096F" w:rsidP="002C096F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7A1C359E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741D653" w14:textId="77777777" w:rsidR="002C096F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1E261B66" w14:textId="77777777" w:rsidTr="002C096F">
        <w:tc>
          <w:tcPr>
            <w:tcW w:w="993" w:type="dxa"/>
          </w:tcPr>
          <w:p w14:paraId="4B8B7115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3F7E1CCD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6423CD12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C7F1B4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3458626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5D382B1B" w14:textId="77777777" w:rsidR="002C096F" w:rsidRPr="00AD1241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4EDA99B4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334761A3" w14:textId="77777777" w:rsidR="002C096F" w:rsidRDefault="002C096F" w:rsidP="002C096F">
            <w:pPr>
              <w:pStyle w:val="afff"/>
              <w:spacing w:after="0"/>
            </w:pPr>
            <w:r>
              <w:t xml:space="preserve">и </w:t>
            </w:r>
          </w:p>
          <w:p w14:paraId="54797C7C" w14:textId="77777777" w:rsidR="002C096F" w:rsidRPr="00AD1241" w:rsidRDefault="002C096F" w:rsidP="002C096F">
            <w:pPr>
              <w:pStyle w:val="afff"/>
              <w:spacing w:after="0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53A98BD2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2A65CAE9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2"/>
            </w:r>
          </w:p>
        </w:tc>
      </w:tr>
      <w:tr w:rsidR="002C096F" w:rsidRPr="009538A8" w14:paraId="4DE760B3" w14:textId="77777777" w:rsidTr="002C096F">
        <w:tc>
          <w:tcPr>
            <w:tcW w:w="993" w:type="dxa"/>
          </w:tcPr>
          <w:p w14:paraId="36F5C7DC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0E01186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5B127E03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F791B5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419F7A7" w14:textId="77777777" w:rsidR="002C096F" w:rsidRDefault="002C096F" w:rsidP="002C096F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433E73A5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3F75D9A" w14:textId="77777777" w:rsidTr="002C096F">
        <w:tc>
          <w:tcPr>
            <w:tcW w:w="993" w:type="dxa"/>
          </w:tcPr>
          <w:p w14:paraId="4075921D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7973294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5203018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585E5A3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6B765A4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34C31BDF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3C1104F1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AD5A79C" w14:textId="77777777" w:rsidTr="002C096F">
        <w:tc>
          <w:tcPr>
            <w:tcW w:w="993" w:type="dxa"/>
          </w:tcPr>
          <w:p w14:paraId="73CEC4CB" w14:textId="77777777" w:rsidR="002C096F" w:rsidRPr="000A2D1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E6096A8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3A808F1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0FD1F18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99EC418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1974DE3F" w14:textId="77777777" w:rsidTr="002C096F">
        <w:tc>
          <w:tcPr>
            <w:tcW w:w="993" w:type="dxa"/>
          </w:tcPr>
          <w:p w14:paraId="118BCBD0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B16B09F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7082973B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5CF0999C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541D429" w14:textId="77777777" w:rsidR="002C096F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65D24EF2" w14:textId="77777777" w:rsidTr="002C096F">
        <w:tc>
          <w:tcPr>
            <w:tcW w:w="993" w:type="dxa"/>
          </w:tcPr>
          <w:p w14:paraId="337ED6F4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24090DBB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0A609687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67B797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9F0459E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51AB8162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3B8F7547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0992F51F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3"/>
            </w:r>
          </w:p>
        </w:tc>
      </w:tr>
      <w:tr w:rsidR="002C096F" w:rsidRPr="009538A8" w14:paraId="089757BA" w14:textId="77777777" w:rsidTr="002C096F">
        <w:tc>
          <w:tcPr>
            <w:tcW w:w="993" w:type="dxa"/>
          </w:tcPr>
          <w:p w14:paraId="502B8BF4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31A4FB0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213E8718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6D177D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CF03273" w14:textId="77777777" w:rsidR="002C096F" w:rsidRDefault="002C096F" w:rsidP="002C096F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05CC459D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D991AEF" w14:textId="77777777" w:rsidTr="002C096F">
        <w:tc>
          <w:tcPr>
            <w:tcW w:w="993" w:type="dxa"/>
          </w:tcPr>
          <w:p w14:paraId="310D3D2F" w14:textId="77777777" w:rsidR="002C096F" w:rsidRPr="000A2D15" w:rsidRDefault="002C096F" w:rsidP="00796189">
            <w:pPr>
              <w:pStyle w:val="afff"/>
              <w:numPr>
                <w:ilvl w:val="2"/>
                <w:numId w:val="55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63F0F9E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2EB01E3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3583CAC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C07AB09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6D393136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4621E69E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31341491" w14:textId="77777777" w:rsidTr="002C096F">
        <w:tc>
          <w:tcPr>
            <w:tcW w:w="993" w:type="dxa"/>
          </w:tcPr>
          <w:p w14:paraId="15AB0D02" w14:textId="77777777" w:rsidR="002C096F" w:rsidRPr="000A2D15" w:rsidRDefault="002C096F" w:rsidP="00796189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E1EB27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5AB11D3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57BA208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A7F475F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1FE1B6F2" w14:textId="77777777" w:rsidR="002C096F" w:rsidRPr="003614D9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2235C9A" w14:textId="77777777" w:rsidTr="002C096F">
        <w:tc>
          <w:tcPr>
            <w:tcW w:w="993" w:type="dxa"/>
          </w:tcPr>
          <w:p w14:paraId="3605D06C" w14:textId="77777777" w:rsidR="002C096F" w:rsidRPr="000A2D15" w:rsidRDefault="002C096F" w:rsidP="00796189">
            <w:pPr>
              <w:pStyle w:val="afff"/>
              <w:numPr>
                <w:ilvl w:val="0"/>
                <w:numId w:val="5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8199F98" w14:textId="77777777" w:rsidR="002C096F" w:rsidRPr="000F1733" w:rsidRDefault="002C096F" w:rsidP="002C096F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2A0C545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60BC04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BDC529C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4E5A1D50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1A47848" w14:textId="77777777" w:rsidR="002C096F" w:rsidRDefault="002C096F" w:rsidP="002C096F"/>
    <w:p w14:paraId="2DA73135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38" w:name="_Toc83410930"/>
      <w:bookmarkStart w:id="39" w:name="_Toc104280451"/>
      <w:r w:rsidRPr="007C34AB">
        <w:t>Practitioner</w:t>
      </w:r>
      <w:bookmarkEnd w:id="38"/>
      <w:bookmarkEnd w:id="39"/>
    </w:p>
    <w:p w14:paraId="021789F0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5C135AD5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17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5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D908262" w14:textId="77777777" w:rsidR="002C096F" w:rsidRDefault="002C096F" w:rsidP="002C096F">
      <w:pPr>
        <w:pStyle w:val="ad"/>
        <w:jc w:val="left"/>
      </w:pPr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5</w:t>
      </w:r>
      <w:r w:rsidRPr="00F636EB">
        <w:fldChar w:fldCharType="end"/>
      </w:r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C096F" w:rsidRPr="00C9379F" w14:paraId="52DBEEBE" w14:textId="77777777" w:rsidTr="002C096F">
        <w:tc>
          <w:tcPr>
            <w:tcW w:w="562" w:type="dxa"/>
          </w:tcPr>
          <w:p w14:paraId="5BE6D4B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17C9A00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642CBA14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2EB876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0B74B9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69E9490" w14:textId="77777777" w:rsidTr="002C096F">
        <w:tc>
          <w:tcPr>
            <w:tcW w:w="562" w:type="dxa"/>
          </w:tcPr>
          <w:p w14:paraId="5A62D7C6" w14:textId="77777777" w:rsidR="002C096F" w:rsidRPr="00EB7225" w:rsidRDefault="002C096F" w:rsidP="00796189">
            <w:pPr>
              <w:pStyle w:val="afff"/>
              <w:numPr>
                <w:ilvl w:val="0"/>
                <w:numId w:val="2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CFC9E39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224EBBA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1812844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2F2A08F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Practitioner</w:t>
            </w:r>
            <w:r w:rsidRPr="00763C97">
              <w:t>.</w:t>
            </w:r>
          </w:p>
          <w:p w14:paraId="010637FD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10DA19B3" w14:textId="77777777" w:rsidTr="002C096F">
        <w:tc>
          <w:tcPr>
            <w:tcW w:w="562" w:type="dxa"/>
          </w:tcPr>
          <w:p w14:paraId="6CB6463B" w14:textId="77777777" w:rsidR="002C096F" w:rsidRPr="00EB7225" w:rsidRDefault="002C096F" w:rsidP="00796189">
            <w:pPr>
              <w:pStyle w:val="afff"/>
              <w:numPr>
                <w:ilvl w:val="0"/>
                <w:numId w:val="2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7B13CA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5705F7B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530BCDD8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6E4C159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C096F" w:rsidRPr="009538A8" w14:paraId="4992688E" w14:textId="77777777" w:rsidTr="002C096F">
        <w:tc>
          <w:tcPr>
            <w:tcW w:w="562" w:type="dxa"/>
          </w:tcPr>
          <w:p w14:paraId="1A189B81" w14:textId="77777777" w:rsidR="002C096F" w:rsidRPr="000A2D15" w:rsidRDefault="002C096F" w:rsidP="00796189">
            <w:pPr>
              <w:pStyle w:val="afff"/>
              <w:numPr>
                <w:ilvl w:val="1"/>
                <w:numId w:val="29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3D127589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833E22A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9780D1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D9C2A04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B04A76F" w14:textId="77777777" w:rsidR="002C096F" w:rsidRDefault="002C096F" w:rsidP="002C096F">
            <w:pPr>
              <w:pStyle w:val="afff"/>
              <w:spacing w:after="0"/>
            </w:pPr>
            <w:r w:rsidRPr="00BC6E8A">
              <w:lastRenderedPageBreak/>
              <w:t>Указывается код</w:t>
            </w:r>
            <w:r>
              <w:t>:</w:t>
            </w:r>
          </w:p>
          <w:p w14:paraId="4C9807D8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7F71BDFC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</w:tc>
      </w:tr>
      <w:tr w:rsidR="002C096F" w:rsidRPr="009538A8" w14:paraId="48E80E1E" w14:textId="77777777" w:rsidTr="002C096F">
        <w:tc>
          <w:tcPr>
            <w:tcW w:w="562" w:type="dxa"/>
          </w:tcPr>
          <w:p w14:paraId="10C1DABE" w14:textId="77777777" w:rsidR="002C096F" w:rsidRPr="000A2D15" w:rsidRDefault="002C096F" w:rsidP="00796189">
            <w:pPr>
              <w:pStyle w:val="afff"/>
              <w:numPr>
                <w:ilvl w:val="1"/>
                <w:numId w:val="29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77F1659D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02D439E4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2BD8B1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C8CB73C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1D5E6226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C5A14DB" w14:textId="77777777" w:rsidTr="002C096F">
        <w:tc>
          <w:tcPr>
            <w:tcW w:w="562" w:type="dxa"/>
          </w:tcPr>
          <w:p w14:paraId="0972653A" w14:textId="77777777" w:rsidR="002C096F" w:rsidRPr="000A2D15" w:rsidRDefault="002C096F" w:rsidP="00796189">
            <w:pPr>
              <w:pStyle w:val="afff"/>
              <w:numPr>
                <w:ilvl w:val="0"/>
                <w:numId w:val="2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4A20AC3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57838027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AD8438A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05A3EA24" w14:textId="77777777" w:rsidR="002C096F" w:rsidRPr="00C615C8" w:rsidRDefault="002C096F" w:rsidP="002C096F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C096F" w:rsidRPr="009538A8" w14:paraId="28AB5CB7" w14:textId="77777777" w:rsidTr="002C096F">
        <w:tc>
          <w:tcPr>
            <w:tcW w:w="562" w:type="dxa"/>
          </w:tcPr>
          <w:p w14:paraId="26DF1517" w14:textId="77777777" w:rsidR="002C096F" w:rsidRPr="000A2D15" w:rsidRDefault="002C096F" w:rsidP="00796189">
            <w:pPr>
              <w:pStyle w:val="afff"/>
              <w:numPr>
                <w:ilvl w:val="1"/>
                <w:numId w:val="2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738CCD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3916A0B5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3420025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4B0795FB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7D11A31C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E54CA97" w14:textId="77777777" w:rsidTr="002C096F">
        <w:tc>
          <w:tcPr>
            <w:tcW w:w="562" w:type="dxa"/>
          </w:tcPr>
          <w:p w14:paraId="51108F8D" w14:textId="77777777" w:rsidR="002C096F" w:rsidRPr="000A2D15" w:rsidRDefault="002C096F" w:rsidP="00796189">
            <w:pPr>
              <w:pStyle w:val="afff"/>
              <w:numPr>
                <w:ilvl w:val="1"/>
                <w:numId w:val="2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360017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15252BF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4E15691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266E866E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7927FE54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65ECAFE3" w14:textId="77777777" w:rsidR="002C096F" w:rsidRDefault="002C096F" w:rsidP="002C096F"/>
    <w:p w14:paraId="442477AC" w14:textId="77777777" w:rsidR="002C096F" w:rsidRPr="00D42820" w:rsidRDefault="002C096F" w:rsidP="002C096F">
      <w:pPr>
        <w:pStyle w:val="31"/>
        <w:ind w:left="2160" w:hanging="180"/>
      </w:pPr>
      <w:bookmarkStart w:id="40" w:name="_Toc83410931"/>
      <w:bookmarkStart w:id="41" w:name="_Toc104280452"/>
      <w:r>
        <w:t>Запрос</w:t>
      </w:r>
      <w:bookmarkEnd w:id="40"/>
      <w:bookmarkEnd w:id="41"/>
    </w:p>
    <w:p w14:paraId="460FE404" w14:textId="77777777" w:rsidR="002C096F" w:rsidRPr="000505CA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</w:t>
      </w:r>
      <w:r w:rsidRPr="000505CA">
        <w:rPr>
          <w:rFonts w:ascii="Courier New" w:hAnsi="Courier New" w:cs="Courier New"/>
          <w:sz w:val="20"/>
          <w:lang w:val="en-US"/>
        </w:rPr>
        <w:t>api/appointment/dispensaryobservation/fhir/$getdispensaryobservationinfo</w:t>
      </w:r>
    </w:p>
    <w:p w14:paraId="6AAB41D2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4709035C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FD2B3BE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11465944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2DB45FE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118F545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586234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3604DC2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737F5B6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parameter": [{</w:t>
      </w:r>
    </w:p>
    <w:p w14:paraId="77E33D7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63B9C23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685BA20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14:paraId="1E6494C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atientId</w:t>
      </w:r>
      <w:r w:rsidRPr="000505CA">
        <w:rPr>
          <w:rFonts w:ascii="Consolas" w:hAnsi="Consolas"/>
          <w:color w:val="333333"/>
        </w:rPr>
        <w:t>",</w:t>
      </w:r>
    </w:p>
    <w:p w14:paraId="13AD72A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8928" //Идентификатор пациента в МИС МО</w:t>
      </w:r>
    </w:p>
    <w:p w14:paraId="00139BD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</w:t>
      </w:r>
    </w:p>
    <w:p w14:paraId="0B4EBC5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</w:t>
      </w:r>
      <w:r w:rsidRPr="000505CA">
        <w:rPr>
          <w:rFonts w:ascii="Consolas" w:hAnsi="Consolas"/>
          <w:color w:val="333333"/>
          <w:lang w:val="en-US"/>
        </w:rPr>
        <w:t>]</w:t>
      </w:r>
    </w:p>
    <w:p w14:paraId="669CD7CF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}</w:t>
      </w:r>
    </w:p>
    <w:p w14:paraId="2A100526" w14:textId="77777777" w:rsidR="002C096F" w:rsidRPr="00D42062" w:rsidRDefault="002C096F" w:rsidP="002C096F">
      <w:pPr>
        <w:pStyle w:val="31"/>
        <w:ind w:left="2160" w:hanging="180"/>
      </w:pPr>
      <w:bookmarkStart w:id="42" w:name="_Ref77159963"/>
      <w:bookmarkStart w:id="43" w:name="_Toc83410932"/>
      <w:bookmarkStart w:id="44" w:name="_Toc104280453"/>
      <w:r>
        <w:t>Ответ</w:t>
      </w:r>
      <w:bookmarkEnd w:id="42"/>
      <w:bookmarkEnd w:id="43"/>
      <w:bookmarkEnd w:id="44"/>
    </w:p>
    <w:p w14:paraId="43A2481D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43B55B0C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1F72C56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110B1B4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221D14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"type": "collection",</w:t>
      </w:r>
    </w:p>
    <w:p w14:paraId="1667496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entry": [{</w:t>
      </w:r>
    </w:p>
    <w:p w14:paraId="13777A0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985f0c39-18e8-4a5d-93db-cc7c67c210d0",</w:t>
      </w:r>
    </w:p>
    <w:p w14:paraId="69919D0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12414B9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6DFDAEF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985f0c39-18e8-4a5d-93db-cc7c67c210d0",</w:t>
      </w:r>
    </w:p>
    <w:p w14:paraId="382EA5D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14:paraId="709C9D5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14:paraId="434CFEF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0-01-01" //Дата постановки на диспансерный учет - обязательный параметр</w:t>
      </w:r>
    </w:p>
    <w:p w14:paraId="7BDDA34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00CE471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14:paraId="048B1FD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09" //Идентификатор карты диспансерного учета - обязательный параметр</w:t>
      </w:r>
    </w:p>
    <w:p w14:paraId="6851620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152BAE7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14:paraId="47D059E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19" //Идентификатор врачебного участка - является обязательным при наличии участка</w:t>
      </w:r>
    </w:p>
    <w:p w14:paraId="1F16C55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479E930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14:paraId="297BFC6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9" //Номер врачебного участка - является обязательным при наличии участка</w:t>
      </w:r>
    </w:p>
    <w:p w14:paraId="148F4C2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5869E96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14:paraId="722C282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 является обязательным при наличии участка</w:t>
      </w:r>
    </w:p>
    <w:p w14:paraId="230E27A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7115164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14:paraId="51037F7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7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14:paraId="0E3F1AD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25F616B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14:paraId="6CD2CF3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у ФРМР 1102 - обязательный параметр. Допустимо использование значений для взрослого населения - врач-терапевт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109); врачи-специалисты; врач по медицинской профилактике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71)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. Допустимо использование значений для несовершеннолетних :врач-педиат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58); врачи-специалисты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</w:t>
      </w:r>
    </w:p>
    <w:p w14:paraId="6E651FB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387D9C8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referencePractitionRole</w:t>
      </w:r>
      <w:r w:rsidRPr="000505CA">
        <w:rPr>
          <w:rFonts w:ascii="Consolas" w:hAnsi="Consolas"/>
          <w:color w:val="333333"/>
        </w:rPr>
        <w:t>",</w:t>
      </w:r>
    </w:p>
    <w:p w14:paraId="45EB793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Reference</w:t>
      </w:r>
      <w:r w:rsidRPr="000505CA">
        <w:rPr>
          <w:rFonts w:ascii="Consolas" w:hAnsi="Consolas"/>
          <w:color w:val="333333"/>
        </w:rPr>
        <w:t>": {</w:t>
      </w:r>
    </w:p>
    <w:p w14:paraId="7595B1A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    "</w:t>
      </w:r>
      <w:r w:rsidRPr="000505CA">
        <w:rPr>
          <w:rFonts w:ascii="Consolas" w:hAnsi="Consolas"/>
          <w:color w:val="333333"/>
          <w:lang w:val="en-US"/>
        </w:rPr>
        <w:t>referenc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 xml:space="preserve">3" //Ссылка на ресурс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(по нему получаем данные о враче). Обязательный параметр</w:t>
      </w:r>
    </w:p>
    <w:p w14:paraId="0ACC635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}</w:t>
      </w:r>
    </w:p>
    <w:p w14:paraId="5E0C42E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14:paraId="176F24C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</w:t>
      </w:r>
    </w:p>
    <w:p w14:paraId="1DE3D5F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}</w:t>
      </w:r>
    </w:p>
    <w:p w14:paraId="48944A7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14:paraId="7BFA442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fullUrl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3",</w:t>
      </w:r>
    </w:p>
    <w:p w14:paraId="4B153C1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resource</w:t>
      </w:r>
      <w:r w:rsidRPr="000505CA">
        <w:rPr>
          <w:rFonts w:ascii="Consolas" w:hAnsi="Consolas"/>
          <w:color w:val="333333"/>
        </w:rPr>
        <w:t>": {</w:t>
      </w:r>
    </w:p>
    <w:p w14:paraId="08B054B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resourceTyp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",</w:t>
      </w:r>
    </w:p>
    <w:p w14:paraId="6FADE59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</w:t>
      </w:r>
      <w:r w:rsidRPr="000505CA">
        <w:rPr>
          <w:rFonts w:ascii="Consolas" w:hAnsi="Consolas"/>
          <w:color w:val="333333"/>
          <w:lang w:val="en-US"/>
        </w:rPr>
        <w:t>"id": "0cfabd28-647f-4340-abc0-4bab58e7e4e3", //ID ресурса PractitionerRole</w:t>
      </w:r>
    </w:p>
    <w:p w14:paraId="7D4CA84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0E11D2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727A41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6CF51D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A84571C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93C3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2.69.1.1.1.223",</w:t>
      </w:r>
    </w:p>
    <w:p w14:paraId="420EC67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BE1398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A687F2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5E3D5B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08A845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5D0362D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65F44B5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67FA4CF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867D18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1DE4FE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14:paraId="18AB662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2.7.100.5",</w:t>
      </w:r>
    </w:p>
    <w:p w14:paraId="027A798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6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14:paraId="2F93F81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5AA18D5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02B7D3D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6146B06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6FEA3C5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},</w:t>
      </w:r>
    </w:p>
    <w:p w14:paraId="08195C5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FF8A9A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1917E61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793C34">
        <w:rPr>
          <w:rFonts w:ascii="Consolas" w:hAnsi="Consolas"/>
          <w:color w:val="333333"/>
          <w:lang w:val="en-US"/>
        </w:rPr>
        <w:t>},</w:t>
      </w:r>
    </w:p>
    <w:p w14:paraId="15AA1BBE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39F70CF5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55B8F10A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5.1.13.13.11.1102",</w:t>
      </w:r>
    </w:p>
    <w:p w14:paraId="3303E4E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3771245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0A8C272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13.11.1102.2",</w:t>
      </w:r>
    </w:p>
    <w:p w14:paraId="3DC7AFB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30AC7BB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6413B1F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2.7.100.5",</w:t>
      </w:r>
    </w:p>
    <w:p w14:paraId="62A016D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32983CF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1566F4C5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793C34">
        <w:rPr>
          <w:rFonts w:ascii="Consolas" w:hAnsi="Consolas"/>
          <w:color w:val="333333"/>
          <w:lang w:val="en-US"/>
        </w:rPr>
        <w:t>}</w:t>
      </w:r>
    </w:p>
    <w:p w14:paraId="29C8EFC7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]</w:t>
      </w:r>
    </w:p>
    <w:p w14:paraId="1CA36057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}</w:t>
      </w:r>
    </w:p>
    <w:p w14:paraId="42B3A22D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],</w:t>
      </w:r>
    </w:p>
    <w:p w14:paraId="00617783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363283EE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4AFC02CD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5.1.13.13.11.1066",</w:t>
      </w:r>
    </w:p>
    <w:p w14:paraId="4104435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5B977A4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5D39E4C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2.7.100.5",</w:t>
      </w:r>
    </w:p>
    <w:p w14:paraId="110BA0D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0625D7B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74D1FE4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14:paraId="3715698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14:paraId="4B7E114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3E696AD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14:paraId="6D35A89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14:paraId="3E911F1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063845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64D99BA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0B364F6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D902F0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5F6903D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5AC6642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07FD9D8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79086E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E941D5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433763A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14:paraId="3EF6189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21A316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41E6CA8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4DF4BC7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40F00CA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14:paraId="54217B0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37A26D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030074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</w:t>
      </w:r>
      <w:r w:rsidRPr="000505CA">
        <w:rPr>
          <w:rFonts w:ascii="Consolas" w:hAnsi="Consolas"/>
          <w:color w:val="333333"/>
        </w:rPr>
        <w:t>"Михаил", // Имя врача</w:t>
      </w:r>
    </w:p>
    <w:p w14:paraId="6D930E9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DA3D01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0505CA">
        <w:rPr>
          <w:rFonts w:ascii="Consolas" w:hAnsi="Consolas"/>
          <w:color w:val="333333"/>
          <w:lang w:val="en-US"/>
        </w:rPr>
        <w:t>]</w:t>
      </w:r>
    </w:p>
    <w:p w14:paraId="5072A10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5897620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14:paraId="4297948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14:paraId="4C29186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5F99940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034e426b-a92d-4b8f-8804-5867793ac2a8",</w:t>
      </w:r>
    </w:p>
    <w:p w14:paraId="21D00F3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45E42F1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5DF00A4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034e426b-a92d-4b8f-8804-5867793ac2a8",</w:t>
      </w:r>
    </w:p>
    <w:p w14:paraId="5CC64B9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14:paraId="3E4E898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14:paraId="65FE667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1-01-09" //Дата постановки на диспансерный учет - обязательный параметр</w:t>
      </w:r>
    </w:p>
    <w:p w14:paraId="6BAECBE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2BD279B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14:paraId="449394D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10" //Идентификатор карты диспансерного учета - обязательный параметр</w:t>
      </w:r>
    </w:p>
    <w:p w14:paraId="6CC169D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}, {</w:t>
      </w:r>
    </w:p>
    <w:p w14:paraId="5305913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14:paraId="17A051B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34" //Идентификатор врачебного участка - является обязательным при наличии участка</w:t>
      </w:r>
    </w:p>
    <w:p w14:paraId="7C6C449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6090C7B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14:paraId="2D49EC5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34" //Номер врачебного участка - является обязательным при наличии участка</w:t>
      </w:r>
    </w:p>
    <w:p w14:paraId="07FC253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6F2D5D0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14:paraId="3A5643B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 является обязательным при наличии участка</w:t>
      </w:r>
    </w:p>
    <w:p w14:paraId="1A706E4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6642F5A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14:paraId="31D7D8E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12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14:paraId="40A99ED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464068E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14:paraId="3005B0A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9" //Идентификатор врачебной должности в фед справочнику ФРМР 1102 - обязательный параметр. Допустимо использование значений для взрослого населения - врач-терапевт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109); врачи-специалисты; врач по медицинской профилактике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71)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. Допустимо использование значений для несовершеннолетних :врач-педиат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58); врачи-специалисты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</w:t>
      </w:r>
    </w:p>
    <w:p w14:paraId="6557A44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, {</w:t>
      </w:r>
    </w:p>
    <w:p w14:paraId="6E452F6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name": "referencePractitionRole",</w:t>
      </w:r>
    </w:p>
    <w:p w14:paraId="6F392BF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7F583B3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"reference": "PractitionerRole/4841fce2-d5ac-4059-a880-910929705fbe" //Ссылка на ресурс PractitionerRole (по нему получаем данные о враче). Обязательный параметр</w:t>
      </w:r>
    </w:p>
    <w:p w14:paraId="76E52F8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}</w:t>
      </w:r>
    </w:p>
    <w:p w14:paraId="515E54C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2AE7D37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14:paraId="1AA8C01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14:paraId="56DE2B3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242CB64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Role/4841fce2-d5ac-4059-a880-910929705fbe",</w:t>
      </w:r>
    </w:p>
    <w:p w14:paraId="625A48D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3CAA3C8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9E0AC4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841fce2-d5ac-4059-a880-910929705fbe", //ID ресурса PractitionerRole</w:t>
      </w:r>
    </w:p>
    <w:p w14:paraId="6B3E2A8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AF3991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url": "https://portal.egisz.rosminzdrav.ru/materials/541:Age_Group",</w:t>
      </w:r>
    </w:p>
    <w:p w14:paraId="7E4441B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B9B200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9290FF4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93C3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2.69.1.1.1.223",</w:t>
      </w:r>
    </w:p>
    <w:p w14:paraId="2755C1D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FF9D91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4F099FC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F440C2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0942DF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FB3E36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7327A04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523C0CD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4C69B7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246A62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14:paraId="5B6201E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2.7.100.5",</w:t>
      </w:r>
    </w:p>
    <w:p w14:paraId="59F0214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7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14:paraId="6C38C41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58C8258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1155D29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247BC292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aab37dc9-5236-4e49-bb3c-76c9a839bbba" //Ссылка на врача (ресурс Practitioner)</w:t>
      </w:r>
    </w:p>
    <w:p w14:paraId="3AE40FD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},</w:t>
      </w:r>
    </w:p>
    <w:p w14:paraId="5A416D4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1B0AD88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A2247D5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793C34">
        <w:rPr>
          <w:rFonts w:ascii="Consolas" w:hAnsi="Consolas"/>
          <w:color w:val="333333"/>
          <w:lang w:val="en-US"/>
        </w:rPr>
        <w:t>},</w:t>
      </w:r>
    </w:p>
    <w:p w14:paraId="602A691B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560F0986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19ED35EB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5.1.13.13.11.1102",</w:t>
      </w:r>
    </w:p>
    <w:p w14:paraId="3C3A42D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олжность по которой трудоустроен врач в данной МО)</w:t>
      </w:r>
    </w:p>
    <w:p w14:paraId="22236DC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44382BB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13.11.1102.2",</w:t>
      </w:r>
    </w:p>
    <w:p w14:paraId="39F0CD1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ве папки по фед требованиям)</w:t>
      </w:r>
    </w:p>
    <w:p w14:paraId="65F8B02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    }, {</w:t>
      </w:r>
    </w:p>
    <w:p w14:paraId="108A252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0505CA">
        <w:rPr>
          <w:rFonts w:ascii="Consolas" w:hAnsi="Consolas"/>
          <w:color w:val="333333"/>
        </w:rPr>
        <w:t>:1.2.643.5.1.13.2.7.100.5",</w:t>
      </w:r>
    </w:p>
    <w:p w14:paraId="1EC10FD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5", //Идентификатор врачебной должности в МИС МО</w:t>
      </w:r>
    </w:p>
    <w:p w14:paraId="6F8A1C9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терапевт участковый" //Наименование врачебной должности в МИС МО</w:t>
      </w:r>
    </w:p>
    <w:p w14:paraId="207803D5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793C34">
        <w:rPr>
          <w:rFonts w:ascii="Consolas" w:hAnsi="Consolas"/>
          <w:color w:val="333333"/>
          <w:lang w:val="en-US"/>
        </w:rPr>
        <w:t>}</w:t>
      </w:r>
    </w:p>
    <w:p w14:paraId="3737CBBC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]</w:t>
      </w:r>
    </w:p>
    <w:p w14:paraId="728FBE77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}</w:t>
      </w:r>
    </w:p>
    <w:p w14:paraId="0F8ACCE6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],</w:t>
      </w:r>
    </w:p>
    <w:p w14:paraId="5AE35C29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5F536B1B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14:paraId="1E40DF53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793C34">
        <w:rPr>
          <w:rFonts w:ascii="Consolas" w:hAnsi="Consolas"/>
          <w:color w:val="333333"/>
          <w:lang w:val="en-US"/>
        </w:rPr>
        <w:t>:1.2.643.5.1.13.13.11.1066",</w:t>
      </w:r>
    </w:p>
    <w:p w14:paraId="39C437F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7" //Идентификатор врачебной специальности в фед справочнике</w:t>
      </w:r>
    </w:p>
    <w:p w14:paraId="37A2C24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B163C8">
        <w:rPr>
          <w:rFonts w:ascii="Consolas" w:hAnsi="Consolas"/>
          <w:color w:val="333333"/>
        </w:rPr>
        <w:t>}, {</w:t>
      </w:r>
    </w:p>
    <w:p w14:paraId="7A044B0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B163C8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163C8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163C8">
        <w:rPr>
          <w:rFonts w:ascii="Consolas" w:hAnsi="Consolas"/>
          <w:color w:val="333333"/>
        </w:rPr>
        <w:t>:1.2.643.5.1.13.2.7.100.5",</w:t>
      </w:r>
    </w:p>
    <w:p w14:paraId="11BF239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9", //Идентификатор врачебной специальности в МИС МО</w:t>
      </w:r>
    </w:p>
    <w:p w14:paraId="6CC4F57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Терапия" //Наименование врачебной специальности в МИС МО</w:t>
      </w:r>
    </w:p>
    <w:p w14:paraId="5B09335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14:paraId="0B026BB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14:paraId="76EA20C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терапевтов осуществляется на 2-ом этаже корпуса" //Комментарий по специальности</w:t>
      </w:r>
    </w:p>
    <w:p w14:paraId="0EF8EE2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14:paraId="7ED42E7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14:paraId="2D08950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3D4B088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0293506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68814B9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aab37dc9-5236-4e49-bb3c-76c9a839bbba",</w:t>
      </w:r>
    </w:p>
    <w:p w14:paraId="433D286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1C44251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D5031E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aab37dc9-5236-4e49-bb3c-76c9a839bbba", //ID ресурса Practitioner</w:t>
      </w:r>
    </w:p>
    <w:p w14:paraId="08986F5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AF474C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F31197C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12" //Идентификатор врача в МИС МО</w:t>
      </w:r>
    </w:p>
    <w:p w14:paraId="49AB9B6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14:paraId="5776049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59B72A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    "value": "12345678902" //СНИЛС врача</w:t>
      </w:r>
    </w:p>
    <w:p w14:paraId="1789F09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21DFCA1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2158AA2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14:paraId="61844CD1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Петров", // Фамилия врача</w:t>
      </w:r>
    </w:p>
    <w:p w14:paraId="2B83E60A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E1CC7A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</w:t>
      </w:r>
      <w:r w:rsidRPr="000505CA">
        <w:rPr>
          <w:rFonts w:ascii="Consolas" w:hAnsi="Consolas"/>
          <w:color w:val="333333"/>
        </w:rPr>
        <w:t>"Петр", // Имя врача</w:t>
      </w:r>
    </w:p>
    <w:p w14:paraId="3123359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Петрович" // Отчество врача</w:t>
      </w:r>
    </w:p>
    <w:p w14:paraId="2ECBD46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B163C8">
        <w:rPr>
          <w:rFonts w:ascii="Consolas" w:hAnsi="Consolas"/>
          <w:color w:val="333333"/>
        </w:rPr>
        <w:t>]</w:t>
      </w:r>
    </w:p>
    <w:p w14:paraId="5CA102A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14:paraId="27EFD58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14:paraId="36E058FE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57C2C8C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14:paraId="669DAFE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14:paraId="4A72AF9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2CC769A2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92C38A6" w14:textId="77777777" w:rsidR="002C096F" w:rsidRPr="00933DB9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фрагмента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  <w:lang w:val="en-US"/>
        </w:rPr>
        <w:t>Bundle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по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ресурсу</w:t>
      </w:r>
      <w:r w:rsidRPr="00933DB9">
        <w:rPr>
          <w:rFonts w:ascii="Times New Roman" w:hAnsi="Times New Roman"/>
          <w:szCs w:val="24"/>
        </w:rPr>
        <w:t xml:space="preserve"> </w:t>
      </w:r>
      <w:r w:rsidRPr="0081756C">
        <w:rPr>
          <w:rFonts w:ascii="Times New Roman" w:hAnsi="Times New Roman"/>
          <w:szCs w:val="24"/>
        </w:rPr>
        <w:t>PractitionerRole (</w:t>
      </w:r>
      <w:r>
        <w:rPr>
          <w:rFonts w:ascii="Times New Roman" w:hAnsi="Times New Roman"/>
          <w:szCs w:val="24"/>
        </w:rPr>
        <w:t>передача данных по региональным</w:t>
      </w:r>
      <w:r w:rsidRPr="0081756C">
        <w:rPr>
          <w:rFonts w:ascii="Times New Roman" w:hAnsi="Times New Roman"/>
          <w:szCs w:val="24"/>
        </w:rPr>
        <w:t xml:space="preserve"> справочникам </w:t>
      </w:r>
      <w:r>
        <w:rPr>
          <w:rFonts w:ascii="Times New Roman" w:hAnsi="Times New Roman"/>
          <w:szCs w:val="24"/>
        </w:rPr>
        <w:t>должностей и специальностей медицинских работников</w:t>
      </w:r>
      <w:r w:rsidRPr="0081756C">
        <w:rPr>
          <w:rFonts w:ascii="Times New Roman" w:hAnsi="Times New Roman"/>
          <w:szCs w:val="24"/>
        </w:rPr>
        <w:t>)</w:t>
      </w:r>
      <w:r w:rsidRPr="00933DB9">
        <w:rPr>
          <w:rFonts w:ascii="Times New Roman" w:hAnsi="Times New Roman"/>
          <w:szCs w:val="24"/>
        </w:rPr>
        <w:t>:</w:t>
      </w:r>
    </w:p>
    <w:p w14:paraId="30863F7A" w14:textId="77777777" w:rsidR="002C096F" w:rsidRPr="00933DB9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293DF8D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>{</w:t>
      </w:r>
    </w:p>
    <w:p w14:paraId="49815CC7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14:paraId="02D10900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resource": {</w:t>
      </w:r>
    </w:p>
    <w:p w14:paraId="2852FC26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14:paraId="12A00BA9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14:paraId="20EC1250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extension": [{</w:t>
      </w:r>
    </w:p>
    <w:p w14:paraId="1B87383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14:paraId="2D8475D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14:paraId="4DA8929D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70D7A02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    "system": "urn:oid:1.2.643.2.69.1.1.1.223",</w:t>
      </w:r>
    </w:p>
    <w:p w14:paraId="3B0E8AEC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7F464AA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, {</w:t>
      </w:r>
    </w:p>
    <w:p w14:paraId="35C69AE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r w:rsidRPr="000A1781">
        <w:rPr>
          <w:rFonts w:ascii="Consolas" w:hAnsi="Consolas"/>
          <w:color w:val="333333"/>
        </w:rPr>
        <w:t>:1.2.643.2.69.1.1.1.223",</w:t>
      </w:r>
    </w:p>
    <w:p w14:paraId="1F32A01D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435317A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</w:t>
      </w:r>
    </w:p>
    <w:p w14:paraId="37B81752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]</w:t>
      </w:r>
    </w:p>
    <w:p w14:paraId="2C638453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}</w:t>
      </w:r>
    </w:p>
    <w:p w14:paraId="00D82E56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lastRenderedPageBreak/>
        <w:t xml:space="preserve">            }</w:t>
      </w:r>
    </w:p>
    <w:p w14:paraId="007645FB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14:paraId="54674C2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identifier</w:t>
      </w:r>
      <w:r w:rsidRPr="000A1781">
        <w:rPr>
          <w:rFonts w:ascii="Consolas" w:hAnsi="Consolas"/>
          <w:color w:val="333333"/>
        </w:rPr>
        <w:t>": [{</w:t>
      </w:r>
    </w:p>
    <w:p w14:paraId="19E172A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r w:rsidRPr="000A1781">
        <w:rPr>
          <w:rFonts w:ascii="Consolas" w:hAnsi="Consolas"/>
          <w:color w:val="333333"/>
        </w:rPr>
        <w:t>:1.2.643.5.1.13.2.7.100.5",</w:t>
      </w:r>
    </w:p>
    <w:p w14:paraId="78F96E20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value</w:t>
      </w:r>
      <w:r w:rsidRPr="000A1781">
        <w:rPr>
          <w:rFonts w:ascii="Consolas" w:hAnsi="Consolas"/>
          <w:color w:val="333333"/>
        </w:rPr>
        <w:t xml:space="preserve">": "957463636" //Идентификатор ресурса </w:t>
      </w:r>
      <w:r w:rsidRPr="000A1781">
        <w:rPr>
          <w:rFonts w:ascii="Consolas" w:hAnsi="Consolas"/>
          <w:color w:val="333333"/>
          <w:lang w:val="en-US"/>
        </w:rPr>
        <w:t>PractitionerRole</w:t>
      </w:r>
      <w:r w:rsidRPr="000A1781">
        <w:rPr>
          <w:rFonts w:ascii="Consolas" w:hAnsi="Consolas"/>
          <w:color w:val="333333"/>
        </w:rPr>
        <w:t xml:space="preserve"> в МИС МО</w:t>
      </w:r>
    </w:p>
    <w:p w14:paraId="1402B79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</w:t>
      </w:r>
      <w:r w:rsidRPr="000A1781">
        <w:rPr>
          <w:rFonts w:ascii="Consolas" w:hAnsi="Consolas"/>
          <w:color w:val="333333"/>
          <w:lang w:val="en-US"/>
        </w:rPr>
        <w:t>}</w:t>
      </w:r>
    </w:p>
    <w:p w14:paraId="4748E58E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],</w:t>
      </w:r>
    </w:p>
    <w:p w14:paraId="529B550C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practitioner": {</w:t>
      </w:r>
    </w:p>
    <w:p w14:paraId="2C1A8CB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14:paraId="119637A2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},</w:t>
      </w:r>
    </w:p>
    <w:p w14:paraId="4AE0F6D3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organization": {</w:t>
      </w:r>
    </w:p>
    <w:p w14:paraId="3369E69A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14:paraId="00C075A5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},</w:t>
      </w:r>
    </w:p>
    <w:p w14:paraId="726DEA4B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code": [{</w:t>
      </w:r>
    </w:p>
    <w:p w14:paraId="7DC237A7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1EDE0984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"system": "urn:oid:1.2.643.5.1.13.13.11.1102",</w:t>
      </w:r>
    </w:p>
    <w:p w14:paraId="471FCC9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29F7B8A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1F74DB8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r w:rsidRPr="000A1781">
        <w:rPr>
          <w:rFonts w:ascii="Consolas" w:hAnsi="Consolas"/>
          <w:color w:val="333333"/>
        </w:rPr>
        <w:t>:1.2.643.5.1.13.13.11.1102.2",</w:t>
      </w:r>
    </w:p>
    <w:p w14:paraId="6116AE9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3E34F44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108C39B0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r w:rsidRPr="000A1781">
        <w:rPr>
          <w:rFonts w:ascii="Consolas" w:hAnsi="Consolas"/>
          <w:color w:val="333333"/>
        </w:rPr>
        <w:t>:1.2.643.2.69.1.1.1.219",</w:t>
      </w:r>
    </w:p>
    <w:p w14:paraId="6E8DCC02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рег справочнике</w:t>
      </w:r>
    </w:p>
    <w:p w14:paraId="50D855F9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        </w:t>
      </w:r>
      <w:r w:rsidRPr="000A1781">
        <w:rPr>
          <w:rFonts w:ascii="Consolas" w:hAnsi="Consolas"/>
          <w:color w:val="333333"/>
          <w:lang w:val="en-US"/>
        </w:rPr>
        <w:t>}</w:t>
      </w:r>
    </w:p>
    <w:p w14:paraId="1667050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]</w:t>
      </w:r>
    </w:p>
    <w:p w14:paraId="0937BF26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}</w:t>
      </w:r>
    </w:p>
    <w:p w14:paraId="3AACC8BB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],</w:t>
      </w:r>
    </w:p>
    <w:p w14:paraId="119D830E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specialty": [{</w:t>
      </w:r>
    </w:p>
    <w:p w14:paraId="62B970BF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7F27463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"system": "urn:oid:1.2.643.5.1.13.13.11.1066",</w:t>
      </w:r>
    </w:p>
    <w:p w14:paraId="20BDD5B2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2DBBD12D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19547814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r w:rsidRPr="000A1781">
        <w:rPr>
          <w:rFonts w:ascii="Consolas" w:hAnsi="Consolas"/>
          <w:color w:val="333333"/>
        </w:rPr>
        <w:t>:1.2.643.2.69.1.1.1.220",</w:t>
      </w:r>
    </w:p>
    <w:p w14:paraId="588F4ABD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рег справочнике</w:t>
      </w:r>
    </w:p>
    <w:p w14:paraId="0C332CB3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lastRenderedPageBreak/>
        <w:t xml:space="preserve">                    }</w:t>
      </w:r>
    </w:p>
    <w:p w14:paraId="2246820E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],</w:t>
      </w:r>
    </w:p>
    <w:p w14:paraId="05F8215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text</w:t>
      </w:r>
      <w:r w:rsidRPr="000A178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1B22C5D1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}</w:t>
      </w:r>
    </w:p>
    <w:p w14:paraId="200BAEE8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14:paraId="7B41B4CC" w14:textId="77777777" w:rsidR="002C096F" w:rsidRPr="000A178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availabilityExceptions</w:t>
      </w:r>
      <w:r w:rsidRPr="000A1781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2C1F0FE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</w:t>
      </w:r>
      <w:r w:rsidRPr="00793C34">
        <w:rPr>
          <w:rFonts w:ascii="Consolas" w:hAnsi="Consolas"/>
          <w:color w:val="333333"/>
        </w:rPr>
        <w:t>}</w:t>
      </w:r>
    </w:p>
    <w:p w14:paraId="054715EC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</w:rPr>
        <w:t>}</w:t>
      </w:r>
    </w:p>
    <w:p w14:paraId="1320A37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662B4CC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262CDAD0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1D32EB6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3DB3CB1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35831C6E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1E6711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issue":[</w:t>
      </w:r>
    </w:p>
    <w:p w14:paraId="008D63FD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{</w:t>
      </w:r>
    </w:p>
    <w:p w14:paraId="4B41923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D932663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code":"invalid",</w:t>
      </w:r>
    </w:p>
    <w:p w14:paraId="0134659B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details":{</w:t>
      </w:r>
    </w:p>
    <w:p w14:paraId="522AA347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coding":[</w:t>
      </w:r>
    </w:p>
    <w:p w14:paraId="48C6CEEF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{</w:t>
      </w:r>
    </w:p>
    <w:p w14:paraId="0DFD7A9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5054F5E8" w14:textId="77777777" w:rsidR="002C096F" w:rsidRPr="00793C3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</w:t>
      </w:r>
      <w:r w:rsidRPr="00793C34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</w:rPr>
        <w:t>":"16",</w:t>
      </w:r>
    </w:p>
    <w:p w14:paraId="666A9334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</w:rPr>
        <w:t xml:space="preserve">                  </w:t>
      </w:r>
      <w:r w:rsidRPr="000505CA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219E2E80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}</w:t>
      </w:r>
    </w:p>
    <w:p w14:paraId="4C6A9A99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]</w:t>
      </w:r>
    </w:p>
    <w:p w14:paraId="30B9BEF8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}</w:t>
      </w:r>
    </w:p>
    <w:p w14:paraId="60DFEC56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}</w:t>
      </w:r>
    </w:p>
    <w:p w14:paraId="097A7A95" w14:textId="77777777" w:rsidR="002C096F" w:rsidRPr="000505C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]</w:t>
      </w:r>
    </w:p>
    <w:p w14:paraId="3ABD69B7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>}</w:t>
      </w:r>
    </w:p>
    <w:p w14:paraId="0F8D652E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3E6F4511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45" w:name="_Валидация_кода_направления"/>
      <w:bookmarkStart w:id="46" w:name="_Toc83410933"/>
      <w:bookmarkStart w:id="47" w:name="_Toc104280454"/>
      <w:bookmarkEnd w:id="45"/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bookmarkEnd w:id="46"/>
      <w:bookmarkEnd w:id="47"/>
    </w:p>
    <w:p w14:paraId="4DB96F39" w14:textId="77777777" w:rsidR="002C096F" w:rsidRDefault="002C096F" w:rsidP="002C096F">
      <w:pPr>
        <w:pStyle w:val="affe"/>
      </w:pPr>
      <w:r w:rsidRPr="007122D0">
        <w:t xml:space="preserve">Данный метод используется для </w:t>
      </w:r>
      <w:r>
        <w:t>поиска в целевой МО доступных медицинских ресурсов для записи по диспансерному наблюдению. В качестве медицинских ресурсов могут выступать как медицинские работники, так и кабинеты.</w:t>
      </w:r>
    </w:p>
    <w:p w14:paraId="5DECB393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F37257">
        <w:t>searchmedicalresources</w:t>
      </w:r>
      <w:r w:rsidRPr="000F4375">
        <w:t>.</w:t>
      </w:r>
    </w:p>
    <w:p w14:paraId="5CB1EE62" w14:textId="77777777" w:rsidR="002C096F" w:rsidRDefault="002C096F" w:rsidP="002C096F">
      <w:pPr>
        <w:pStyle w:val="affe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31131997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Pr="00A2319A">
        <w:t>Рисун</w:t>
      </w:r>
      <w:r>
        <w:t>ке</w:t>
      </w:r>
      <w:r w:rsidRPr="00A2319A">
        <w:t xml:space="preserve"> 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>по диспансерному наблюден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0C6DEF">
        <w:t>».</w:t>
      </w:r>
    </w:p>
    <w:p w14:paraId="44C99697" w14:textId="77777777" w:rsidR="002C096F" w:rsidRPr="002E6C0F" w:rsidRDefault="002C096F" w:rsidP="002C096F">
      <w:pPr>
        <w:tabs>
          <w:tab w:val="left" w:pos="6420"/>
        </w:tabs>
      </w:pPr>
      <w:r>
        <w:object w:dxaOrig="10515" w:dyaOrig="6406" w14:anchorId="479888DA">
          <v:shape id="_x0000_i1041" type="#_x0000_t75" style="width:467.25pt;height:285pt" o:ole="">
            <v:imagedata r:id="rId22" o:title=""/>
          </v:shape>
          <o:OLEObject Type="Embed" ProgID="Visio.Drawing.15" ShapeID="_x0000_i1041" DrawAspect="Content" ObjectID="_1714893278" r:id="rId23"/>
        </w:object>
      </w:r>
      <w:r>
        <w:tab/>
      </w:r>
    </w:p>
    <w:p w14:paraId="04A2E571" w14:textId="77777777" w:rsidR="002C096F" w:rsidRPr="000C6DEF" w:rsidRDefault="002C096F" w:rsidP="002C096F">
      <w:pPr>
        <w:jc w:val="center"/>
      </w:pPr>
      <w:bookmarkStart w:id="48" w:name="_Ref128787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</w:t>
      </w:r>
      <w:r w:rsidRPr="002B12DC">
        <w:rPr>
          <w:b/>
        </w:rPr>
        <w:fldChar w:fldCharType="end"/>
      </w:r>
      <w:bookmarkEnd w:id="48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97CF4">
        <w:rPr>
          <w:b/>
        </w:rPr>
        <w:t xml:space="preserve">Поиск доступных медицинских ресурсов для записи </w:t>
      </w:r>
      <w:r w:rsidRPr="00CA6BFC">
        <w:rPr>
          <w:b/>
        </w:rPr>
        <w:t>по диспансерному наблюдению</w:t>
      </w:r>
      <w:r>
        <w:t xml:space="preserve"> </w:t>
      </w:r>
      <w:r w:rsidRPr="00597CF4">
        <w:rPr>
          <w:b/>
        </w:rPr>
        <w:t>($searchmedicalresources)</w:t>
      </w:r>
      <w:r w:rsidRPr="000C6DEF">
        <w:rPr>
          <w:b/>
        </w:rPr>
        <w:t>»</w:t>
      </w:r>
    </w:p>
    <w:p w14:paraId="7848D792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1D82ECBC" w14:textId="77777777" w:rsidR="002C096F" w:rsidRPr="00993643" w:rsidRDefault="002C096F" w:rsidP="00796189">
      <w:pPr>
        <w:pStyle w:val="affe"/>
        <w:numPr>
          <w:ilvl w:val="0"/>
          <w:numId w:val="62"/>
        </w:numPr>
        <w:spacing w:before="120"/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A2319A">
        <w:t>Таблиц</w:t>
      </w:r>
      <w:r>
        <w:t>е</w:t>
      </w:r>
      <w:r w:rsidRPr="00A2319A">
        <w:t xml:space="preserve"> 6</w:t>
      </w:r>
      <w:r w:rsidRPr="00FE252A">
        <w:fldChar w:fldCharType="end"/>
      </w:r>
      <w:r w:rsidRPr="00FE252A">
        <w:t>.</w:t>
      </w:r>
    </w:p>
    <w:p w14:paraId="42C0A2F7" w14:textId="77777777" w:rsidR="002C096F" w:rsidRPr="00FE252A" w:rsidRDefault="002C096F" w:rsidP="00796189">
      <w:pPr>
        <w:pStyle w:val="affe"/>
        <w:numPr>
          <w:ilvl w:val="0"/>
          <w:numId w:val="62"/>
        </w:numPr>
        <w:spacing w:before="120"/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r w:rsidRPr="00FE252A">
        <w:t xml:space="preserve">» в целевое ЛПУ. 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A2319A">
        <w:t>Таблиц</w:t>
      </w:r>
      <w:r>
        <w:t>е</w:t>
      </w:r>
      <w:r w:rsidRPr="00A2319A">
        <w:t xml:space="preserve"> 6</w:t>
      </w:r>
      <w:r w:rsidRPr="00FE252A">
        <w:fldChar w:fldCharType="end"/>
      </w:r>
      <w:r w:rsidRPr="00FE252A">
        <w:t>.</w:t>
      </w:r>
    </w:p>
    <w:p w14:paraId="7338C02F" w14:textId="77777777" w:rsidR="002C096F" w:rsidRPr="00993643" w:rsidRDefault="002C096F" w:rsidP="00796189">
      <w:pPr>
        <w:pStyle w:val="affe"/>
        <w:numPr>
          <w:ilvl w:val="0"/>
          <w:numId w:val="62"/>
        </w:numPr>
        <w:spacing w:before="120"/>
        <w:ind w:left="0" w:firstLine="567"/>
      </w:pPr>
      <w:r w:rsidRPr="00993643">
        <w:t>Целевое ЛПУ передает ответ метода 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3.2</w:t>
      </w:r>
      <w:r w:rsidRPr="00FE252A">
        <w:fldChar w:fldCharType="end"/>
      </w:r>
      <w:r w:rsidRPr="00FE252A">
        <w:t>.</w:t>
      </w:r>
    </w:p>
    <w:p w14:paraId="6331BED6" w14:textId="77777777" w:rsidR="002C096F" w:rsidRDefault="002C096F" w:rsidP="00796189">
      <w:pPr>
        <w:pStyle w:val="affe"/>
        <w:numPr>
          <w:ilvl w:val="0"/>
          <w:numId w:val="62"/>
        </w:numPr>
        <w:spacing w:before="120"/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3.2</w:t>
      </w:r>
      <w:r w:rsidRPr="00FE252A">
        <w:fldChar w:fldCharType="end"/>
      </w:r>
      <w:r w:rsidRPr="00FE252A">
        <w:t>.</w:t>
      </w:r>
    </w:p>
    <w:p w14:paraId="06730A03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49" w:name="_Toc32334067"/>
      <w:bookmarkStart w:id="50" w:name="_Toc83410934"/>
      <w:bookmarkStart w:id="51" w:name="_Toc104280455"/>
      <w:r>
        <w:t>Описание параметров запроса</w:t>
      </w:r>
      <w:bookmarkEnd w:id="49"/>
      <w:bookmarkEnd w:id="50"/>
      <w:bookmarkEnd w:id="51"/>
    </w:p>
    <w:p w14:paraId="0653C8A5" w14:textId="77777777" w:rsidR="002C096F" w:rsidRDefault="002C096F" w:rsidP="002C096F">
      <w:pPr>
        <w:pStyle w:val="affe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A2319A">
        <w:t>Таблиц</w:t>
      </w:r>
      <w:r>
        <w:t>е</w:t>
      </w:r>
      <w:r w:rsidRPr="00A2319A">
        <w:t xml:space="preserve"> </w:t>
      </w:r>
      <w:r w:rsidRPr="00A2319A">
        <w:rPr>
          <w:noProof/>
        </w:rPr>
        <w:t>6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Pr="00836F2F">
        <w:t>$</w:t>
      </w:r>
      <w:r w:rsidRPr="003105DA">
        <w:t>searchmedicalresources</w:t>
      </w:r>
      <w:r>
        <w:t>.</w:t>
      </w:r>
    </w:p>
    <w:p w14:paraId="57451438" w14:textId="77777777" w:rsidR="002C096F" w:rsidRDefault="002C096F" w:rsidP="002C096F">
      <w:pPr>
        <w:pStyle w:val="ad"/>
        <w:jc w:val="left"/>
      </w:pPr>
      <w:bookmarkStart w:id="52" w:name="_Ref38420560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6</w:t>
      </w:r>
      <w:r w:rsidRPr="00DD093C">
        <w:fldChar w:fldCharType="end"/>
      </w:r>
      <w:bookmarkEnd w:id="52"/>
      <w:r w:rsidRPr="00DD093C">
        <w:t xml:space="preserve"> – Описание параметров запроса метода </w:t>
      </w:r>
      <w:r w:rsidRPr="00F223B4">
        <w:t>$</w:t>
      </w:r>
      <w:r w:rsidRPr="0006125B">
        <w:t>searchmedicalresources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0646ED19" w14:textId="77777777" w:rsidTr="002C096F">
        <w:tc>
          <w:tcPr>
            <w:tcW w:w="851" w:type="dxa"/>
          </w:tcPr>
          <w:p w14:paraId="10257D9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694" w:type="dxa"/>
          </w:tcPr>
          <w:p w14:paraId="0950BEA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79AE3B71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C2B622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7612EA3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CA5A79B" w14:textId="77777777" w:rsidTr="002C096F">
        <w:tc>
          <w:tcPr>
            <w:tcW w:w="851" w:type="dxa"/>
          </w:tcPr>
          <w:p w14:paraId="6A028F4D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F407827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674E61AF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506579B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1F5BB7C4" w14:textId="77777777" w:rsidR="002C096F" w:rsidRPr="0002456C" w:rsidRDefault="002C096F" w:rsidP="002C096F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C096F" w:rsidRPr="009538A8" w14:paraId="188CF3AF" w14:textId="77777777" w:rsidTr="002C096F">
        <w:tc>
          <w:tcPr>
            <w:tcW w:w="851" w:type="dxa"/>
          </w:tcPr>
          <w:p w14:paraId="1A1BB123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3675EA9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A2319A">
              <w:rPr>
                <w:lang w:val="en-US"/>
              </w:rPr>
              <w:t>cardId</w:t>
            </w:r>
          </w:p>
        </w:tc>
        <w:tc>
          <w:tcPr>
            <w:tcW w:w="1134" w:type="dxa"/>
          </w:tcPr>
          <w:p w14:paraId="1FA75628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71A1116C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4B2654B8" w14:textId="77777777" w:rsidR="002C096F" w:rsidRPr="00B80390" w:rsidRDefault="002C096F" w:rsidP="002C096F">
            <w:pPr>
              <w:pStyle w:val="afff"/>
              <w:spacing w:after="0"/>
            </w:pPr>
            <w:r w:rsidRPr="00A2319A">
              <w:t>Идентификатор карты диспансерного учета</w:t>
            </w:r>
          </w:p>
        </w:tc>
      </w:tr>
      <w:tr w:rsidR="002C096F" w:rsidRPr="009538A8" w14:paraId="529A0FB7" w14:textId="77777777" w:rsidTr="002C096F">
        <w:tc>
          <w:tcPr>
            <w:tcW w:w="851" w:type="dxa"/>
          </w:tcPr>
          <w:p w14:paraId="726D3612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62C044E7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05202F35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EBFBD3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5CCA292A" w14:textId="77777777" w:rsidR="002C096F" w:rsidRPr="00B80390" w:rsidRDefault="002C096F" w:rsidP="002C096F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C096F" w:rsidRPr="009538A8" w14:paraId="1F23A046" w14:textId="77777777" w:rsidTr="002C096F">
        <w:tc>
          <w:tcPr>
            <w:tcW w:w="851" w:type="dxa"/>
          </w:tcPr>
          <w:p w14:paraId="7B59C90D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E82F54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9405F4">
              <w:rPr>
                <w:lang w:val="en-US"/>
              </w:rPr>
              <w:t>postId</w:t>
            </w:r>
          </w:p>
        </w:tc>
        <w:tc>
          <w:tcPr>
            <w:tcW w:w="1134" w:type="dxa"/>
          </w:tcPr>
          <w:p w14:paraId="4109754C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22E5B4C9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1554421" w14:textId="77777777" w:rsidR="002C096F" w:rsidRPr="00B80390" w:rsidRDefault="002C096F" w:rsidP="002C096F">
            <w:pPr>
              <w:pStyle w:val="afff"/>
              <w:spacing w:after="0"/>
            </w:pPr>
            <w:r w:rsidRPr="009405F4">
              <w:t xml:space="preserve">Идентификатор врачебной должности в </w:t>
            </w:r>
            <w:r>
              <w:t xml:space="preserve">справочнике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</w:t>
            </w:r>
          </w:p>
        </w:tc>
      </w:tr>
      <w:tr w:rsidR="002C096F" w:rsidRPr="009538A8" w14:paraId="1563C6D5" w14:textId="77777777" w:rsidTr="002C096F">
        <w:tc>
          <w:tcPr>
            <w:tcW w:w="851" w:type="dxa"/>
          </w:tcPr>
          <w:p w14:paraId="34C861B1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65888FD" w14:textId="77777777" w:rsidR="002C096F" w:rsidRPr="009405F4" w:rsidRDefault="002C096F" w:rsidP="002C096F">
            <w:pPr>
              <w:pStyle w:val="afff"/>
              <w:spacing w:after="0"/>
              <w:rPr>
                <w:rFonts w:ascii="Consolas" w:hAnsi="Consolas"/>
                <w:color w:val="000000"/>
                <w:sz w:val="18"/>
                <w:szCs w:val="18"/>
              </w:rPr>
            </w:pPr>
            <w:r w:rsidRPr="00561A2C">
              <w:rPr>
                <w:lang w:val="en-US"/>
              </w:rPr>
              <w:t>startDate</w:t>
            </w:r>
            <w:r w:rsidRPr="009405F4">
              <w:rPr>
                <w:lang w:val="en-US"/>
              </w:rPr>
              <w:t>TimeRange</w:t>
            </w:r>
          </w:p>
        </w:tc>
        <w:tc>
          <w:tcPr>
            <w:tcW w:w="1134" w:type="dxa"/>
          </w:tcPr>
          <w:p w14:paraId="0D8C028B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4F4A3D8D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6E2826C2" w14:textId="77777777" w:rsidR="002C096F" w:rsidRPr="00CE01C9" w:rsidRDefault="002C096F" w:rsidP="002C096F">
            <w:pPr>
              <w:pStyle w:val="afff"/>
              <w:spacing w:after="0"/>
            </w:pPr>
            <w:r w:rsidRPr="00561A2C">
              <w:t>Дата начала периода предоставления информации о наличии/отсутствии свободных слотов</w:t>
            </w:r>
          </w:p>
        </w:tc>
      </w:tr>
      <w:tr w:rsidR="002C096F" w:rsidRPr="009538A8" w14:paraId="7080C384" w14:textId="77777777" w:rsidTr="002C096F">
        <w:tc>
          <w:tcPr>
            <w:tcW w:w="851" w:type="dxa"/>
          </w:tcPr>
          <w:p w14:paraId="2FCF91A7" w14:textId="77777777" w:rsidR="002C096F" w:rsidRPr="000A2D15" w:rsidRDefault="002C096F" w:rsidP="00796189">
            <w:pPr>
              <w:pStyle w:val="afff"/>
              <w:numPr>
                <w:ilvl w:val="0"/>
                <w:numId w:val="63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491376F4" w14:textId="77777777" w:rsidR="002C096F" w:rsidRPr="009405F4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561A2C">
              <w:rPr>
                <w:lang w:val="en-US"/>
              </w:rPr>
              <w:t>endDate</w:t>
            </w:r>
            <w:r w:rsidRPr="009405F4">
              <w:rPr>
                <w:lang w:val="en-US"/>
              </w:rPr>
              <w:t>TimeRange</w:t>
            </w:r>
          </w:p>
          <w:p w14:paraId="0AC74CD4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1ADB20DB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6388421B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7D5CE9C2" w14:textId="77777777" w:rsidR="002C096F" w:rsidRPr="00CE01C9" w:rsidRDefault="002C096F" w:rsidP="002C096F">
            <w:pPr>
              <w:pStyle w:val="afff"/>
              <w:spacing w:after="0"/>
            </w:pPr>
            <w:r w:rsidRPr="00561A2C"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14:paraId="16D98B87" w14:textId="77777777" w:rsidR="002C096F" w:rsidRDefault="002C096F" w:rsidP="002C096F"/>
    <w:p w14:paraId="32CA752A" w14:textId="77777777" w:rsidR="002C096F" w:rsidRDefault="002C096F" w:rsidP="002C096F">
      <w:pPr>
        <w:pStyle w:val="31"/>
        <w:ind w:left="2160" w:hanging="180"/>
      </w:pPr>
      <w:bookmarkStart w:id="53" w:name="_Toc32334068"/>
      <w:bookmarkStart w:id="54" w:name="_Ref43131810"/>
      <w:bookmarkStart w:id="55" w:name="_Toc83410935"/>
      <w:bookmarkStart w:id="56" w:name="_Toc104280456"/>
      <w:r>
        <w:t>Описание выходных данных</w:t>
      </w:r>
      <w:bookmarkEnd w:id="53"/>
      <w:bookmarkEnd w:id="54"/>
      <w:bookmarkEnd w:id="55"/>
      <w:bookmarkEnd w:id="56"/>
    </w:p>
    <w:p w14:paraId="1BFD8BCD" w14:textId="77777777" w:rsidR="002C096F" w:rsidRDefault="002C096F" w:rsidP="002C096F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оступных медицинских ресурсах для записи по диспансерному наблюдению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B7400F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68E8EC25" w14:textId="77777777" w:rsidR="002C096F" w:rsidRPr="00450261" w:rsidRDefault="002C096F" w:rsidP="002C096F">
      <w:pPr>
        <w:pStyle w:val="affe"/>
      </w:pPr>
      <w:r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4AB83BE1" w14:textId="77777777" w:rsidR="002C096F" w:rsidRDefault="002C096F" w:rsidP="002C096F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18DE0AEC" w14:textId="77777777" w:rsidR="002C096F" w:rsidRDefault="002C096F" w:rsidP="002C096F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1955AD98" w14:textId="77777777" w:rsidR="002C096F" w:rsidRPr="0078678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06F159FE" w14:textId="77777777" w:rsidR="002C096F" w:rsidRPr="00D40EEB" w:rsidRDefault="002C096F" w:rsidP="002C096F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74161A78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77161269 \h  \* MERGEFORMAT </w:instrText>
      </w:r>
      <w:r>
        <w:fldChar w:fldCharType="separate"/>
      </w:r>
      <w:r w:rsidRPr="00A2319A">
        <w:t>Таблиц</w:t>
      </w:r>
      <w:r>
        <w:t>е</w:t>
      </w:r>
      <w:r w:rsidRPr="00A2319A">
        <w:t xml:space="preserve"> 7</w:t>
      </w:r>
      <w:r>
        <w:fldChar w:fldCharType="end"/>
      </w:r>
      <w:r w:rsidRPr="00DB198E">
        <w:t>.</w:t>
      </w:r>
    </w:p>
    <w:p w14:paraId="0F026C73" w14:textId="77777777" w:rsidR="002C096F" w:rsidRPr="00874E09" w:rsidRDefault="002C096F" w:rsidP="002C096F">
      <w:pPr>
        <w:pStyle w:val="ad"/>
        <w:jc w:val="left"/>
      </w:pPr>
      <w:bookmarkStart w:id="57" w:name="_Ref7716126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7</w:t>
      </w:r>
      <w:r w:rsidRPr="00F636EB">
        <w:fldChar w:fldCharType="end"/>
      </w:r>
      <w:bookmarkEnd w:id="57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67558DEA" w14:textId="77777777" w:rsidTr="002C096F">
        <w:tc>
          <w:tcPr>
            <w:tcW w:w="562" w:type="dxa"/>
          </w:tcPr>
          <w:p w14:paraId="6B073F2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00FCBE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</w:tcPr>
          <w:p w14:paraId="490D86D3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26FA31C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2D1533BD" w14:textId="77777777" w:rsidTr="002C096F">
        <w:tc>
          <w:tcPr>
            <w:tcW w:w="562" w:type="dxa"/>
          </w:tcPr>
          <w:p w14:paraId="5832414B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AFFBAAE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5FA97648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032B9688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A3A81E0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их ресурсов могут выступать как медицинские работники, так и кабинеты).</w:t>
            </w:r>
          </w:p>
          <w:p w14:paraId="71953721" w14:textId="77777777" w:rsidR="002C096F" w:rsidRDefault="002C096F" w:rsidP="002C096F">
            <w:pPr>
              <w:pStyle w:val="afff"/>
              <w:spacing w:after="0"/>
            </w:pPr>
          </w:p>
          <w:p w14:paraId="0470EC25" w14:textId="77777777" w:rsidR="002C096F" w:rsidRDefault="002C096F" w:rsidP="002C096F">
            <w:pPr>
              <w:pStyle w:val="afff"/>
              <w:spacing w:after="0"/>
            </w:pPr>
            <w:r>
              <w:lastRenderedPageBreak/>
              <w:t>В случае, если медицинский ресурс является медицинским работником, 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ресурсов </w:t>
            </w:r>
            <w:r w:rsidRPr="00671A95">
              <w:t>Schedule</w:t>
            </w:r>
            <w:r>
              <w:t xml:space="preserve"> определяется количеством уникальных наборов </w:t>
            </w:r>
            <w:r w:rsidRPr="00671A95">
              <w:t>PractitionerRole</w:t>
            </w:r>
            <w:r>
              <w:t xml:space="preserve"> и максимум 2-х </w:t>
            </w:r>
            <w:r>
              <w:rPr>
                <w:lang w:val="en-US"/>
              </w:rPr>
              <w:t>Location</w:t>
            </w:r>
            <w:r>
              <w:t>.</w:t>
            </w:r>
          </w:p>
          <w:p w14:paraId="7B20045B" w14:textId="77777777" w:rsidR="002C096F" w:rsidRDefault="002C096F" w:rsidP="002C096F">
            <w:pPr>
              <w:pStyle w:val="afff"/>
              <w:spacing w:after="0"/>
            </w:pPr>
          </w:p>
          <w:p w14:paraId="16540AC0" w14:textId="77777777" w:rsidR="002C096F" w:rsidRDefault="002C096F" w:rsidP="002C096F">
            <w:pPr>
              <w:pStyle w:val="afff"/>
              <w:spacing w:after="0"/>
            </w:pPr>
            <w:r>
              <w:t>В случае, если медицинский ресурс является кабинетом, 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312D2C9C" w14:textId="77777777" w:rsidR="002C096F" w:rsidRPr="00600BC2" w:rsidRDefault="002C096F" w:rsidP="002C096F">
            <w:pPr>
              <w:pStyle w:val="afff"/>
              <w:spacing w:after="0"/>
            </w:pPr>
            <w:r>
              <w:t xml:space="preserve">Количество ресурсов </w:t>
            </w:r>
            <w:r w:rsidRPr="00671A95">
              <w:t>Schedule</w:t>
            </w:r>
            <w:r>
              <w:t xml:space="preserve"> определяется количеством уникальных наборов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</w:t>
            </w:r>
            <w:r>
              <w:t xml:space="preserve">а и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</w:t>
            </w:r>
            <w:r>
              <w:t>.</w:t>
            </w:r>
          </w:p>
        </w:tc>
      </w:tr>
      <w:tr w:rsidR="002C096F" w:rsidRPr="009538A8" w14:paraId="3B3F0553" w14:textId="77777777" w:rsidTr="002C096F">
        <w:tc>
          <w:tcPr>
            <w:tcW w:w="562" w:type="dxa"/>
          </w:tcPr>
          <w:p w14:paraId="216EB60D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2F4AC2C7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621F0CA8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Organization</w:t>
            </w:r>
            <w:r w:rsidRPr="00933DB9">
              <w:rPr>
                <w:lang w:val="en-US"/>
              </w:rPr>
              <w:t>;</w:t>
            </w:r>
          </w:p>
          <w:p w14:paraId="5C3563FE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0749F4BF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</w:t>
            </w:r>
          </w:p>
        </w:tc>
      </w:tr>
      <w:tr w:rsidR="002C096F" w:rsidRPr="009538A8" w14:paraId="4CCEF046" w14:textId="77777777" w:rsidTr="002C096F">
        <w:tc>
          <w:tcPr>
            <w:tcW w:w="562" w:type="dxa"/>
          </w:tcPr>
          <w:p w14:paraId="7BBC14FE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797E5E4A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7FF42D32" w14:textId="77777777" w:rsidR="002C096F" w:rsidRPr="00BC6E8A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5576E228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C096F" w:rsidRPr="009538A8" w14:paraId="347E765A" w14:textId="77777777" w:rsidTr="002C096F">
        <w:tc>
          <w:tcPr>
            <w:tcW w:w="562" w:type="dxa"/>
          </w:tcPr>
          <w:p w14:paraId="39E47BCE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D6E6787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5F8669C7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4294D8ED" w14:textId="77777777" w:rsidR="002C096F" w:rsidRDefault="002C096F" w:rsidP="002C096F">
            <w:pPr>
              <w:pStyle w:val="afff"/>
              <w:spacing w:after="0"/>
            </w:pPr>
            <w:r w:rsidRPr="009E6DAF"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t xml:space="preserve">для </w:t>
            </w:r>
            <w:r w:rsidRPr="009E6DAF">
              <w:t xml:space="preserve">передачи </w:t>
            </w:r>
            <w:r w:rsidRPr="009E6DAF">
              <w:lastRenderedPageBreak/>
              <w:t>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t>.</w:t>
            </w:r>
          </w:p>
          <w:p w14:paraId="6352C992" w14:textId="77777777" w:rsidR="002C096F" w:rsidRDefault="002C096F" w:rsidP="002C096F">
            <w:pPr>
              <w:pStyle w:val="afff"/>
              <w:spacing w:after="0"/>
            </w:pPr>
            <w:r>
              <w:t>В рамках передачи данных о расписании медицинского работника как медицинского ресурса, 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7A0BDF32" w14:textId="77777777" w:rsidR="002C096F" w:rsidRPr="00425654" w:rsidRDefault="002C096F" w:rsidP="002C096F">
            <w:pPr>
              <w:pStyle w:val="afff"/>
              <w:spacing w:after="0"/>
            </w:pPr>
            <w:r>
              <w:t>В рамках передачи данных о расписании кабинета как медицинского ресурса, 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</w:tc>
      </w:tr>
      <w:tr w:rsidR="002C096F" w:rsidRPr="009538A8" w14:paraId="7B14BE03" w14:textId="77777777" w:rsidTr="002C096F">
        <w:tc>
          <w:tcPr>
            <w:tcW w:w="562" w:type="dxa"/>
          </w:tcPr>
          <w:p w14:paraId="728F37D4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7B5DB7BF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555F24C7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3E12D304" w14:textId="77777777" w:rsidR="002C096F" w:rsidRDefault="002C096F" w:rsidP="002C096F">
            <w:pPr>
              <w:pStyle w:val="afff"/>
              <w:spacing w:after="0"/>
            </w:pPr>
            <w:r w:rsidRPr="00874E09">
              <w:t xml:space="preserve">В ресурсе указывается информация о талоне (свободном временном интервале) для оформления записи </w:t>
            </w:r>
            <w:r w:rsidRPr="00CA6BFC">
              <w:t>по диспансерному наблюдению</w:t>
            </w:r>
            <w:r>
              <w:t>.</w:t>
            </w:r>
          </w:p>
          <w:p w14:paraId="7336096E" w14:textId="77777777" w:rsidR="002C096F" w:rsidRPr="00A83C8A" w:rsidRDefault="002C096F" w:rsidP="002C096F">
            <w:pPr>
              <w:pStyle w:val="afff"/>
              <w:spacing w:after="0"/>
            </w:pPr>
            <w:r w:rsidRPr="00E6677F">
              <w:t xml:space="preserve">В рамках метода «Поиск доступных медицинских ресурсов для записи </w:t>
            </w:r>
            <w:r w:rsidRPr="004512F2">
              <w:t>по диспансерному наблюдению</w:t>
            </w:r>
            <w:r w:rsidRPr="00E6677F">
              <w:t xml:space="preserve">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2C096F" w:rsidRPr="009538A8" w14:paraId="2B1FCE64" w14:textId="77777777" w:rsidTr="002C096F">
        <w:tc>
          <w:tcPr>
            <w:tcW w:w="562" w:type="dxa"/>
          </w:tcPr>
          <w:p w14:paraId="65CA7F6F" w14:textId="77777777" w:rsidR="002C096F" w:rsidRPr="00EB7225" w:rsidRDefault="002C096F" w:rsidP="00796189">
            <w:pPr>
              <w:pStyle w:val="afff"/>
              <w:numPr>
                <w:ilvl w:val="0"/>
                <w:numId w:val="64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2487B964" w14:textId="77777777" w:rsidR="002C096F" w:rsidRPr="00B90606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05DFF2AB" w14:textId="77777777" w:rsidR="002C096F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7B6D4C94" w14:textId="77777777" w:rsidR="002C096F" w:rsidRPr="00B90606" w:rsidRDefault="002C096F" w:rsidP="002C096F">
            <w:pPr>
              <w:pStyle w:val="afff"/>
              <w:spacing w:after="0"/>
            </w:pPr>
            <w:r>
              <w:t>В ресурсе указывается информация с т</w:t>
            </w:r>
            <w:r w:rsidRPr="004E6C67">
              <w:t>екстов</w:t>
            </w:r>
            <w:r>
              <w:t>ым</w:t>
            </w:r>
            <w:r w:rsidRPr="004E6C67">
              <w:t xml:space="preserve"> описание</w:t>
            </w:r>
            <w:r>
              <w:t>м</w:t>
            </w:r>
            <w:r w:rsidRPr="004E6C67">
              <w:t xml:space="preserve"> причины отсутствия </w:t>
            </w:r>
            <w:r>
              <w:t>свободных талонов у медицинского ресурса (</w:t>
            </w:r>
            <w:r w:rsidRPr="007B3CDB">
              <w:t xml:space="preserve">передается в случае, если параметр comment в </w:t>
            </w:r>
            <w:r w:rsidRPr="007B3CDB">
              <w:lastRenderedPageBreak/>
              <w:t>ресурсе Schedule заполнен и его значение не «3» или «7»</w:t>
            </w:r>
            <w:r>
              <w:t>)</w:t>
            </w:r>
          </w:p>
        </w:tc>
      </w:tr>
    </w:tbl>
    <w:p w14:paraId="7E3D9948" w14:textId="77777777" w:rsidR="002C096F" w:rsidRDefault="002C096F" w:rsidP="002C096F"/>
    <w:p w14:paraId="1C2E5FE3" w14:textId="77777777" w:rsidR="002C096F" w:rsidRDefault="002C096F" w:rsidP="002C096F">
      <w:pPr>
        <w:pStyle w:val="affe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Pr="00A2319A">
        <w:t>Рисун</w:t>
      </w:r>
      <w:r>
        <w:t>ке</w:t>
      </w:r>
      <w:r w:rsidRPr="00A2319A">
        <w:t xml:space="preserve"> 6</w:t>
      </w:r>
      <w:r>
        <w:fldChar w:fldCharType="end"/>
      </w:r>
      <w:r>
        <w:t>.</w:t>
      </w:r>
    </w:p>
    <w:p w14:paraId="3A213D57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1E0DFCD7" wp14:editId="19A97902">
            <wp:extent cx="5934075" cy="30861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AFD16" w14:textId="77777777" w:rsidR="002C096F" w:rsidRPr="00187421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58" w:name="_Ref38309396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</w:t>
      </w:r>
      <w:r w:rsidRPr="002B12DC">
        <w:rPr>
          <w:b/>
          <w:szCs w:val="24"/>
        </w:rPr>
        <w:fldChar w:fldCharType="end"/>
      </w:r>
      <w:bookmarkEnd w:id="5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  <w:lang w:val="en-US"/>
        </w:rPr>
        <w:t>Bundle</w:t>
      </w:r>
    </w:p>
    <w:p w14:paraId="7A0BFD98" w14:textId="77777777" w:rsidR="002C096F" w:rsidRDefault="002C096F" w:rsidP="002C096F">
      <w:pPr>
        <w:pStyle w:val="affe"/>
        <w:ind w:firstLine="0"/>
        <w:rPr>
          <w:b/>
          <w:szCs w:val="24"/>
        </w:rPr>
      </w:pPr>
    </w:p>
    <w:p w14:paraId="390CB0CC" w14:textId="77777777" w:rsidR="002C096F" w:rsidRDefault="002C096F" w:rsidP="002C096F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</w:t>
      </w:r>
      <w:r w:rsidRPr="003105DA">
        <w:t>searchmedicalresources</w:t>
      </w:r>
      <w:r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3131615 \h  \* MERGEFORMAT </w:instrText>
      </w:r>
      <w:r>
        <w:fldChar w:fldCharType="separate"/>
      </w:r>
      <w:r w:rsidRPr="00A2319A">
        <w:t>Рисун</w:t>
      </w:r>
      <w:r>
        <w:t>ке</w:t>
      </w:r>
      <w:r w:rsidRPr="00A2319A">
        <w:t xml:space="preserve"> 7</w:t>
      </w:r>
      <w:r>
        <w:fldChar w:fldCharType="end"/>
      </w:r>
      <w:r>
        <w:t>.</w:t>
      </w:r>
    </w:p>
    <w:p w14:paraId="36E75043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1593FE59" wp14:editId="69914DC8">
            <wp:extent cx="5934075" cy="38004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EDF1F" w14:textId="77777777" w:rsidR="002C096F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59" w:name="_Ref4313161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</w:t>
      </w:r>
      <w:r w:rsidRPr="002B12DC">
        <w:rPr>
          <w:b/>
          <w:szCs w:val="24"/>
        </w:rPr>
        <w:fldChar w:fldCharType="end"/>
      </w:r>
      <w:bookmarkEnd w:id="5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83C8A">
        <w:rPr>
          <w:b/>
          <w:szCs w:val="24"/>
        </w:rPr>
        <w:t>$searchmedicalresources</w:t>
      </w:r>
    </w:p>
    <w:p w14:paraId="66C29EB9" w14:textId="77777777" w:rsidR="002C096F" w:rsidRDefault="002C096F" w:rsidP="002C096F">
      <w:pPr>
        <w:pStyle w:val="affe"/>
      </w:pPr>
    </w:p>
    <w:p w14:paraId="534FFFB7" w14:textId="77777777" w:rsidR="002C096F" w:rsidRDefault="002C096F" w:rsidP="002C096F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3F11E786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60" w:name="_Toc83410936"/>
      <w:bookmarkStart w:id="61" w:name="_Toc370388203"/>
      <w:bookmarkStart w:id="62" w:name="_Toc12877312"/>
      <w:bookmarkStart w:id="63" w:name="_Toc104280457"/>
      <w:r w:rsidRPr="007C34AB">
        <w:t>Schedule</w:t>
      </w:r>
      <w:bookmarkEnd w:id="60"/>
      <w:bookmarkEnd w:id="63"/>
    </w:p>
    <w:p w14:paraId="2CEBC391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6BBA5AE1" w14:textId="77777777" w:rsidR="002C096F" w:rsidRPr="00EB3804" w:rsidRDefault="002C096F" w:rsidP="002C096F">
      <w:pPr>
        <w:pStyle w:val="affe"/>
      </w:pPr>
      <w:r>
        <w:lastRenderedPageBreak/>
        <w:t>В</w:t>
      </w:r>
      <w:r w:rsidRPr="00F636EB">
        <w:t xml:space="preserve"> </w:t>
      </w:r>
      <w:r>
        <w:fldChar w:fldCharType="begin"/>
      </w:r>
      <w:r>
        <w:instrText xml:space="preserve"> REF _Ref43133246 \h  \* MERGEFORMAT </w:instrText>
      </w:r>
      <w:r>
        <w:fldChar w:fldCharType="separate"/>
      </w:r>
      <w:r w:rsidRPr="00A2319A">
        <w:t>Таблиц</w:t>
      </w:r>
      <w:r>
        <w:t>е</w:t>
      </w:r>
      <w:r w:rsidRPr="00A2319A">
        <w:t xml:space="preserve"> 8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73D5555" w14:textId="77777777" w:rsidR="002C096F" w:rsidRPr="004A7179" w:rsidRDefault="002C096F" w:rsidP="002C096F">
      <w:pPr>
        <w:pStyle w:val="ad"/>
        <w:jc w:val="left"/>
      </w:pPr>
      <w:bookmarkStart w:id="64" w:name="_Ref4313324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8</w:t>
      </w:r>
      <w:r w:rsidRPr="00F636EB">
        <w:fldChar w:fldCharType="end"/>
      </w:r>
      <w:bookmarkEnd w:id="64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05D0C64F" w14:textId="77777777" w:rsidTr="002C096F">
        <w:tc>
          <w:tcPr>
            <w:tcW w:w="851" w:type="dxa"/>
          </w:tcPr>
          <w:p w14:paraId="36FF97C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066EE82B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67CD6D8B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4EF068F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7F825D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75A95B6F" w14:textId="77777777" w:rsidTr="002C096F">
        <w:tc>
          <w:tcPr>
            <w:tcW w:w="851" w:type="dxa"/>
          </w:tcPr>
          <w:p w14:paraId="35547B79" w14:textId="77777777" w:rsidR="002C096F" w:rsidRPr="000A2D15" w:rsidRDefault="002C096F" w:rsidP="00796189">
            <w:pPr>
              <w:pStyle w:val="afff"/>
              <w:numPr>
                <w:ilvl w:val="0"/>
                <w:numId w:val="65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511A255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108D546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8EB8567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E698AAD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763C97">
              <w:t>Schedule.</w:t>
            </w:r>
          </w:p>
          <w:p w14:paraId="51F9C28C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F60122F" w14:textId="77777777" w:rsidTr="002C096F">
        <w:tc>
          <w:tcPr>
            <w:tcW w:w="851" w:type="dxa"/>
          </w:tcPr>
          <w:p w14:paraId="7D25A4B6" w14:textId="77777777" w:rsidR="002C096F" w:rsidRPr="000A2D15" w:rsidRDefault="002C096F" w:rsidP="00796189">
            <w:pPr>
              <w:pStyle w:val="afff"/>
              <w:numPr>
                <w:ilvl w:val="0"/>
                <w:numId w:val="65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282CCFD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5A2DDFA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CE9787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3BE1CB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расписания медицинского ресурса в МИС МО</w:t>
            </w:r>
          </w:p>
        </w:tc>
      </w:tr>
      <w:tr w:rsidR="002C096F" w:rsidRPr="009538A8" w14:paraId="73F77AB2" w14:textId="77777777" w:rsidTr="002C096F">
        <w:tc>
          <w:tcPr>
            <w:tcW w:w="851" w:type="dxa"/>
          </w:tcPr>
          <w:p w14:paraId="23A68B63" w14:textId="77777777" w:rsidR="002C096F" w:rsidRPr="000A2D15" w:rsidRDefault="002C096F" w:rsidP="00796189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473E279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368272E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57FAD1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E210228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635CA37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6C8DBE59" w14:textId="77777777" w:rsidTr="002C096F">
        <w:tc>
          <w:tcPr>
            <w:tcW w:w="851" w:type="dxa"/>
          </w:tcPr>
          <w:p w14:paraId="782AEB88" w14:textId="77777777" w:rsidR="002C096F" w:rsidRPr="000A2D15" w:rsidRDefault="002C096F" w:rsidP="00796189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219ABDC3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486EB755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A7C1B6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63360D5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асписания медицинского ресурса в МИС МО.</w:t>
            </w:r>
          </w:p>
          <w:p w14:paraId="5C16AA3D" w14:textId="77777777" w:rsidR="002C096F" w:rsidRPr="00EB7225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A6F18A0" w14:textId="77777777" w:rsidTr="002C096F">
        <w:tc>
          <w:tcPr>
            <w:tcW w:w="851" w:type="dxa"/>
          </w:tcPr>
          <w:p w14:paraId="14CC5485" w14:textId="77777777" w:rsidR="002C096F" w:rsidRPr="000A2D15" w:rsidRDefault="002C096F" w:rsidP="00796189">
            <w:pPr>
              <w:pStyle w:val="afff"/>
              <w:numPr>
                <w:ilvl w:val="0"/>
                <w:numId w:val="65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DD33347" w14:textId="77777777" w:rsidR="002C096F" w:rsidRPr="00BC6E8A" w:rsidRDefault="002C096F" w:rsidP="002C096F">
            <w:pPr>
              <w:pStyle w:val="afff"/>
              <w:spacing w:after="0"/>
            </w:pPr>
            <w:r w:rsidRPr="003D086E">
              <w:t>actor</w:t>
            </w:r>
          </w:p>
        </w:tc>
        <w:tc>
          <w:tcPr>
            <w:tcW w:w="1134" w:type="dxa"/>
          </w:tcPr>
          <w:p w14:paraId="2A631724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3</w:t>
            </w:r>
          </w:p>
        </w:tc>
        <w:tc>
          <w:tcPr>
            <w:tcW w:w="1134" w:type="dxa"/>
          </w:tcPr>
          <w:p w14:paraId="367B8CBB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</w:t>
            </w:r>
          </w:p>
        </w:tc>
        <w:tc>
          <w:tcPr>
            <w:tcW w:w="3827" w:type="dxa"/>
          </w:tcPr>
          <w:p w14:paraId="3CD2B4CE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</w:t>
            </w:r>
            <w:r>
              <w:t>и</w:t>
            </w:r>
            <w:r w:rsidRPr="00EB3804">
              <w:t xml:space="preserve"> на </w:t>
            </w:r>
            <w:r>
              <w:t>ресурсы, которые являются частью данного расписания (</w:t>
            </w:r>
            <w:r w:rsidRPr="003D086E">
              <w:t>PractitionerRole</w:t>
            </w:r>
            <w:r>
              <w:t xml:space="preserve">, </w:t>
            </w:r>
            <w:r w:rsidRPr="003D086E">
              <w:t>Location</w:t>
            </w:r>
            <w:r>
              <w:t>)</w:t>
            </w:r>
          </w:p>
        </w:tc>
      </w:tr>
      <w:tr w:rsidR="002C096F" w:rsidRPr="009538A8" w14:paraId="70A70589" w14:textId="77777777" w:rsidTr="002C096F">
        <w:tc>
          <w:tcPr>
            <w:tcW w:w="851" w:type="dxa"/>
          </w:tcPr>
          <w:p w14:paraId="1310B182" w14:textId="77777777" w:rsidR="002C096F" w:rsidRPr="000A2D15" w:rsidRDefault="002C096F" w:rsidP="00796189">
            <w:pPr>
              <w:pStyle w:val="afff"/>
              <w:numPr>
                <w:ilvl w:val="0"/>
                <w:numId w:val="65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276739D" w14:textId="77777777" w:rsidR="002C096F" w:rsidRPr="003D086E" w:rsidRDefault="002C096F" w:rsidP="002C096F">
            <w:pPr>
              <w:pStyle w:val="afff"/>
              <w:spacing w:after="0"/>
            </w:pPr>
            <w:r w:rsidRPr="00E6677F">
              <w:t>comment</w:t>
            </w:r>
          </w:p>
        </w:tc>
        <w:tc>
          <w:tcPr>
            <w:tcW w:w="1134" w:type="dxa"/>
          </w:tcPr>
          <w:p w14:paraId="153E0808" w14:textId="77777777" w:rsidR="002C096F" w:rsidRPr="00EB3804" w:rsidRDefault="002C096F" w:rsidP="002C096F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07C6E504" w14:textId="77777777" w:rsidR="002C096F" w:rsidRPr="00EB3804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44C8738" w14:textId="77777777" w:rsidR="002C096F" w:rsidRDefault="002C096F" w:rsidP="002C096F">
            <w:pPr>
              <w:pStyle w:val="afff"/>
              <w:spacing w:after="0"/>
            </w:pPr>
            <w:r w:rsidRPr="009F0C13">
              <w:t>Код причины отсутствия свободных талонов в запрашиваемом периоде</w:t>
            </w:r>
            <w:r>
              <w:t>.</w:t>
            </w:r>
          </w:p>
          <w:p w14:paraId="36EC5519" w14:textId="77777777" w:rsidR="002C096F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>
              <w:rPr>
                <w:lang w:val="en-US"/>
              </w:rPr>
              <w:t>OID</w:t>
            </w:r>
            <w:r w:rsidRPr="009F0C13">
              <w:t xml:space="preserve"> 1.2.643.2.69.1.1.1.222</w:t>
            </w:r>
            <w:r w:rsidRPr="00B57F8C">
              <w:t xml:space="preserve"> «</w:t>
            </w:r>
            <w:r>
              <w:t>Причины отсутствия талонов</w:t>
            </w:r>
            <w:r w:rsidRPr="00B57F8C">
              <w:t>»</w:t>
            </w:r>
            <w:r>
              <w:t>.</w:t>
            </w:r>
          </w:p>
          <w:p w14:paraId="23896D56" w14:textId="77777777" w:rsidR="002C096F" w:rsidRDefault="002C096F" w:rsidP="002C096F">
            <w:pPr>
              <w:pStyle w:val="afff"/>
              <w:spacing w:after="0"/>
            </w:pPr>
            <w:r>
              <w:t xml:space="preserve">Должен отсутствовать, </w:t>
            </w:r>
            <w:r w:rsidRPr="00E6677F">
              <w:t xml:space="preserve">если </w:t>
            </w:r>
            <w:r>
              <w:t xml:space="preserve">в ответе метода передан как минимум один слот со ссылкой на данный ресурс </w:t>
            </w:r>
            <w:r>
              <w:rPr>
                <w:lang w:val="en-US"/>
              </w:rPr>
              <w:t>Schedule</w:t>
            </w:r>
            <w:r>
              <w:t>.</w:t>
            </w:r>
          </w:p>
          <w:p w14:paraId="6A343A21" w14:textId="77777777" w:rsidR="002C096F" w:rsidRPr="00EB3804" w:rsidRDefault="002C096F" w:rsidP="002C096F">
            <w:pPr>
              <w:pStyle w:val="afff"/>
              <w:spacing w:after="0"/>
            </w:pPr>
            <w:r w:rsidRPr="00E6677F">
              <w:t>Должен передаваться, если отсутствуют свободные слоты за все дни из запрашиваемого диапазона времени</w:t>
            </w:r>
            <w:r>
              <w:t xml:space="preserve"> (в ответе метода не передан как минимум один слот со ссылкой на данный ресурс 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</w:tr>
    </w:tbl>
    <w:p w14:paraId="528C5B25" w14:textId="77777777" w:rsidR="002C096F" w:rsidRDefault="002C096F" w:rsidP="002C096F"/>
    <w:p w14:paraId="6D917660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65" w:name="_Toc83410937"/>
      <w:bookmarkStart w:id="66" w:name="_Toc104280458"/>
      <w:r w:rsidRPr="007C34AB">
        <w:t>PractitionerRole</w:t>
      </w:r>
      <w:bookmarkEnd w:id="65"/>
      <w:bookmarkEnd w:id="66"/>
    </w:p>
    <w:p w14:paraId="00773C36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794D967E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89 \h  \* MERGEFORMAT </w:instrText>
      </w:r>
      <w:r>
        <w:fldChar w:fldCharType="separate"/>
      </w:r>
      <w:r w:rsidRPr="00A2319A">
        <w:t>Таблиц</w:t>
      </w:r>
      <w:r>
        <w:t>е</w:t>
      </w:r>
      <w:r w:rsidRPr="00A2319A">
        <w:t xml:space="preserve"> 9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093466D" w14:textId="77777777" w:rsidR="002C096F" w:rsidRDefault="002C096F" w:rsidP="002C096F">
      <w:pPr>
        <w:pStyle w:val="ad"/>
        <w:jc w:val="left"/>
      </w:pPr>
      <w:bookmarkStart w:id="67" w:name="_Ref4313328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9</w:t>
      </w:r>
      <w:r w:rsidRPr="00F636EB">
        <w:fldChar w:fldCharType="end"/>
      </w:r>
      <w:bookmarkEnd w:id="67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57F4D295" w14:textId="77777777" w:rsidTr="002C096F">
        <w:tc>
          <w:tcPr>
            <w:tcW w:w="993" w:type="dxa"/>
          </w:tcPr>
          <w:p w14:paraId="1D01A32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2DC1987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30CC4981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82C9E33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52BDD72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6F6B720" w14:textId="77777777" w:rsidTr="002C096F">
        <w:tc>
          <w:tcPr>
            <w:tcW w:w="993" w:type="dxa"/>
          </w:tcPr>
          <w:p w14:paraId="663F73EB" w14:textId="77777777" w:rsidR="002C096F" w:rsidRPr="00EB722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B4EFDC0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1069808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A73687F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87C9A3D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5F3608A6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C096F" w:rsidRPr="009538A8" w14:paraId="4592191B" w14:textId="77777777" w:rsidTr="002C096F">
        <w:tc>
          <w:tcPr>
            <w:tcW w:w="993" w:type="dxa"/>
          </w:tcPr>
          <w:p w14:paraId="31DC12E7" w14:textId="77777777" w:rsidR="002C096F" w:rsidRPr="00EB722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2CDFE4F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13A2071A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9F72139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8C26B10" w14:textId="77777777" w:rsidR="002C096F" w:rsidRPr="00BC6E8A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C096F" w:rsidRPr="009538A8" w14:paraId="1CC60AFF" w14:textId="77777777" w:rsidTr="002C096F">
        <w:tc>
          <w:tcPr>
            <w:tcW w:w="993" w:type="dxa"/>
          </w:tcPr>
          <w:p w14:paraId="10DA07EA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76E4D17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7D901DDB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CD644BC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317A29B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6F31C5D3" w14:textId="77777777" w:rsidTr="002C096F">
        <w:tc>
          <w:tcPr>
            <w:tcW w:w="993" w:type="dxa"/>
          </w:tcPr>
          <w:p w14:paraId="74A0A7AF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24DD69D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0F2F309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2066AA87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DA8C8F3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20484EF6" w14:textId="77777777" w:rsidTr="002C096F">
        <w:tc>
          <w:tcPr>
            <w:tcW w:w="993" w:type="dxa"/>
          </w:tcPr>
          <w:p w14:paraId="637F2EA7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212DB860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72071071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40EA987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18A57DE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03599F7E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57836831" w14:textId="77777777" w:rsidTr="002C096F">
        <w:tc>
          <w:tcPr>
            <w:tcW w:w="993" w:type="dxa"/>
          </w:tcPr>
          <w:p w14:paraId="1109F0F6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456DCCAE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20521BB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8FDC932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B1C3FDC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55CA9358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4889EAB3" w14:textId="77777777" w:rsidTr="002C096F">
        <w:tc>
          <w:tcPr>
            <w:tcW w:w="993" w:type="dxa"/>
          </w:tcPr>
          <w:p w14:paraId="6740F5BE" w14:textId="77777777" w:rsidR="002C096F" w:rsidRPr="00EB722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22060FA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6F35205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425F14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EA55A6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C096F" w:rsidRPr="009538A8" w14:paraId="4842DFD0" w14:textId="77777777" w:rsidTr="002C096F">
        <w:tc>
          <w:tcPr>
            <w:tcW w:w="993" w:type="dxa"/>
          </w:tcPr>
          <w:p w14:paraId="6DFDA13A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61F23D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63AF7713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78110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23246C8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DD24F8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4301D7D0" w14:textId="77777777" w:rsidTr="002C096F">
        <w:tc>
          <w:tcPr>
            <w:tcW w:w="993" w:type="dxa"/>
          </w:tcPr>
          <w:p w14:paraId="4891179D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143AED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1C97288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DFB76C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3086F32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559EAA8D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C096F" w:rsidRPr="009538A8" w14:paraId="3DDB7606" w14:textId="77777777" w:rsidTr="002C096F">
        <w:tc>
          <w:tcPr>
            <w:tcW w:w="993" w:type="dxa"/>
          </w:tcPr>
          <w:p w14:paraId="38C11251" w14:textId="77777777" w:rsidR="002C096F" w:rsidRPr="000A2D1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1E87967" w14:textId="77777777" w:rsidR="002C096F" w:rsidRPr="00BC6E8A" w:rsidRDefault="002C096F" w:rsidP="002C096F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2E86454D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01D6F7D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344B0A6B" w14:textId="77777777" w:rsidR="002C096F" w:rsidRPr="00EB7225" w:rsidRDefault="002C096F" w:rsidP="002C096F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C096F" w:rsidRPr="009538A8" w14:paraId="50C49F9E" w14:textId="77777777" w:rsidTr="002C096F">
        <w:tc>
          <w:tcPr>
            <w:tcW w:w="993" w:type="dxa"/>
          </w:tcPr>
          <w:p w14:paraId="274BA524" w14:textId="77777777" w:rsidR="002C096F" w:rsidRPr="000A2D1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C0B0B34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6EB99B69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18BFCF5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2743FE9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2F055323" w14:textId="77777777" w:rsidTr="002C096F">
        <w:tc>
          <w:tcPr>
            <w:tcW w:w="993" w:type="dxa"/>
          </w:tcPr>
          <w:p w14:paraId="222C3F4D" w14:textId="77777777" w:rsidR="002C096F" w:rsidRPr="000A2D1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6852AB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0DC47BB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5CB9930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EC0A1A0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71660540" w14:textId="77777777" w:rsidTr="002C096F">
        <w:tc>
          <w:tcPr>
            <w:tcW w:w="993" w:type="dxa"/>
          </w:tcPr>
          <w:p w14:paraId="7A5341A6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70A78A2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17C2DE75" w14:textId="77777777" w:rsidR="002C096F" w:rsidRPr="00EB3804" w:rsidRDefault="002C096F" w:rsidP="002C096F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29DCEECB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BC1B5BE" w14:textId="77777777" w:rsidR="002C096F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3E0282CE" w14:textId="77777777" w:rsidTr="002C096F">
        <w:tc>
          <w:tcPr>
            <w:tcW w:w="993" w:type="dxa"/>
          </w:tcPr>
          <w:p w14:paraId="71E4502C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5EE4A5CA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04B90F54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A8DADE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85667F1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65DE5247" w14:textId="77777777" w:rsidR="002C096F" w:rsidRPr="00AD1241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- </w:t>
            </w:r>
            <w:r>
              <w:lastRenderedPageBreak/>
              <w:t>должность, по которой трудоустроен медицинский работник в данной МО</w:t>
            </w:r>
          </w:p>
          <w:p w14:paraId="1D0763CF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3F8CB2E6" w14:textId="77777777" w:rsidR="002C096F" w:rsidRDefault="002C096F" w:rsidP="002C096F">
            <w:pPr>
              <w:pStyle w:val="afff"/>
              <w:spacing w:after="0"/>
            </w:pPr>
            <w:r>
              <w:t xml:space="preserve">и </w:t>
            </w:r>
          </w:p>
          <w:p w14:paraId="13B7EBF6" w14:textId="77777777" w:rsidR="002C096F" w:rsidRPr="00AD1241" w:rsidRDefault="002C096F" w:rsidP="002C096F">
            <w:pPr>
              <w:pStyle w:val="afff"/>
              <w:spacing w:after="0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11E3FE02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72944AB2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4"/>
            </w:r>
          </w:p>
        </w:tc>
      </w:tr>
      <w:tr w:rsidR="002C096F" w:rsidRPr="009538A8" w14:paraId="660520A0" w14:textId="77777777" w:rsidTr="002C096F">
        <w:tc>
          <w:tcPr>
            <w:tcW w:w="993" w:type="dxa"/>
          </w:tcPr>
          <w:p w14:paraId="0160E14C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7CAFC68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7E5FD912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E177D8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638675C" w14:textId="77777777" w:rsidR="002C096F" w:rsidRDefault="002C096F" w:rsidP="002C096F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5CE205CB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F7914A6" w14:textId="77777777" w:rsidTr="002C096F">
        <w:tc>
          <w:tcPr>
            <w:tcW w:w="993" w:type="dxa"/>
          </w:tcPr>
          <w:p w14:paraId="6DC178D5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324573F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2D7FD7C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1C85B47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5069753A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78C301CA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6C28ACC6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3EE4658E" w14:textId="77777777" w:rsidTr="002C096F">
        <w:tc>
          <w:tcPr>
            <w:tcW w:w="993" w:type="dxa"/>
          </w:tcPr>
          <w:p w14:paraId="131A13BA" w14:textId="77777777" w:rsidR="002C096F" w:rsidRPr="000A2D1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A737DF1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6BB3694E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CDBBE9C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52C4873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6F777F13" w14:textId="77777777" w:rsidTr="002C096F">
        <w:tc>
          <w:tcPr>
            <w:tcW w:w="993" w:type="dxa"/>
          </w:tcPr>
          <w:p w14:paraId="5B18C323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0030BA6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6FE2DBC2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6D15965D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70365569" w14:textId="77777777" w:rsidR="002C096F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0419A389" w14:textId="77777777" w:rsidTr="002C096F">
        <w:tc>
          <w:tcPr>
            <w:tcW w:w="993" w:type="dxa"/>
          </w:tcPr>
          <w:p w14:paraId="5652E553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453490DF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0CA68E30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CA96C6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AAF8DC5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7BDE91CF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248CAAD6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4382984D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5"/>
            </w:r>
          </w:p>
        </w:tc>
      </w:tr>
      <w:tr w:rsidR="002C096F" w:rsidRPr="009538A8" w14:paraId="5EFA8C54" w14:textId="77777777" w:rsidTr="002C096F">
        <w:tc>
          <w:tcPr>
            <w:tcW w:w="993" w:type="dxa"/>
          </w:tcPr>
          <w:p w14:paraId="66A35EE9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247D0DE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6C8C0B8C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3A3DA8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002E014" w14:textId="77777777" w:rsidR="002C096F" w:rsidRDefault="002C096F" w:rsidP="002C096F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195B4F36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5742DF41" w14:textId="77777777" w:rsidTr="002C096F">
        <w:tc>
          <w:tcPr>
            <w:tcW w:w="993" w:type="dxa"/>
          </w:tcPr>
          <w:p w14:paraId="4CE657D1" w14:textId="77777777" w:rsidR="002C096F" w:rsidRPr="000A2D15" w:rsidRDefault="002C096F" w:rsidP="00796189">
            <w:pPr>
              <w:pStyle w:val="afff"/>
              <w:numPr>
                <w:ilvl w:val="2"/>
                <w:numId w:val="67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3BC3DCF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63FFF89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6DF0C06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811F972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специальности из справочника </w:t>
            </w:r>
            <w:r>
              <w:lastRenderedPageBreak/>
              <w:t xml:space="preserve">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749B75EF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0B0844C5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ECFBA74" w14:textId="77777777" w:rsidTr="002C096F">
        <w:tc>
          <w:tcPr>
            <w:tcW w:w="993" w:type="dxa"/>
          </w:tcPr>
          <w:p w14:paraId="3B7BA877" w14:textId="77777777" w:rsidR="002C096F" w:rsidRPr="000A2D15" w:rsidRDefault="002C096F" w:rsidP="00796189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1FAADA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58E3CF8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69C75C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B5F6568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05C201E7" w14:textId="77777777" w:rsidR="002C096F" w:rsidRPr="003614D9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2910D878" w14:textId="77777777" w:rsidTr="002C096F">
        <w:tc>
          <w:tcPr>
            <w:tcW w:w="993" w:type="dxa"/>
          </w:tcPr>
          <w:p w14:paraId="0230F58C" w14:textId="77777777" w:rsidR="002C096F" w:rsidRPr="000A2D15" w:rsidRDefault="002C096F" w:rsidP="00796189">
            <w:pPr>
              <w:pStyle w:val="afff"/>
              <w:numPr>
                <w:ilvl w:val="0"/>
                <w:numId w:val="67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B48A3A6" w14:textId="77777777" w:rsidR="002C096F" w:rsidRPr="000F1733" w:rsidRDefault="002C096F" w:rsidP="002C096F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1CBADC1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79A457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46770F3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0F64CCC8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64D35D6" w14:textId="77777777" w:rsidR="002C096F" w:rsidRDefault="002C096F" w:rsidP="002C096F"/>
    <w:p w14:paraId="5B16F5BB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68" w:name="_Toc83410938"/>
      <w:bookmarkStart w:id="69" w:name="_Toc104280459"/>
      <w:r w:rsidRPr="007C34AB">
        <w:t>Practitioner</w:t>
      </w:r>
      <w:bookmarkEnd w:id="68"/>
      <w:bookmarkEnd w:id="69"/>
    </w:p>
    <w:p w14:paraId="1ADE0078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51C4C6E5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17 \h  \* MERGEFORMAT </w:instrText>
      </w:r>
      <w:r>
        <w:fldChar w:fldCharType="separate"/>
      </w:r>
      <w:r w:rsidRPr="00287CC2">
        <w:t>Таблиц</w:t>
      </w:r>
      <w:r>
        <w:t>е</w:t>
      </w:r>
      <w:r w:rsidRPr="00287CC2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50F2E17" w14:textId="77777777" w:rsidR="002C096F" w:rsidRPr="00C615C8" w:rsidRDefault="002C096F" w:rsidP="002C096F">
      <w:pPr>
        <w:pStyle w:val="ad"/>
        <w:jc w:val="left"/>
        <w:rPr>
          <w:lang w:val="en-US"/>
        </w:rPr>
      </w:pPr>
      <w:bookmarkStart w:id="70" w:name="_Ref43133317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10</w:t>
      </w:r>
      <w:r w:rsidRPr="00F636EB">
        <w:fldChar w:fldCharType="end"/>
      </w:r>
      <w:bookmarkEnd w:id="70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C096F" w:rsidRPr="00C9379F" w14:paraId="6991E56E" w14:textId="77777777" w:rsidTr="002C096F">
        <w:tc>
          <w:tcPr>
            <w:tcW w:w="562" w:type="dxa"/>
          </w:tcPr>
          <w:p w14:paraId="3267D53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46C576E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5B6301BB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0465CE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667721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8B35241" w14:textId="77777777" w:rsidTr="002C096F">
        <w:tc>
          <w:tcPr>
            <w:tcW w:w="562" w:type="dxa"/>
          </w:tcPr>
          <w:p w14:paraId="1D1B90D8" w14:textId="77777777" w:rsidR="002C096F" w:rsidRPr="00EB7225" w:rsidRDefault="002C096F" w:rsidP="00796189">
            <w:pPr>
              <w:pStyle w:val="afff"/>
              <w:numPr>
                <w:ilvl w:val="0"/>
                <w:numId w:val="66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59066D1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FC52A2E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59F000C6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675A9281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C096F" w:rsidRPr="009538A8" w14:paraId="75CF42AE" w14:textId="77777777" w:rsidTr="002C096F">
        <w:tc>
          <w:tcPr>
            <w:tcW w:w="562" w:type="dxa"/>
          </w:tcPr>
          <w:p w14:paraId="326756F7" w14:textId="77777777" w:rsidR="002C096F" w:rsidRPr="000A2D15" w:rsidRDefault="002C096F" w:rsidP="00796189">
            <w:pPr>
              <w:pStyle w:val="afff"/>
              <w:numPr>
                <w:ilvl w:val="1"/>
                <w:numId w:val="66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418002E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66FCCC4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B34E67B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77AC2BF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B8DC67F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5904B6F3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24EB66B0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</w:tc>
      </w:tr>
      <w:tr w:rsidR="002C096F" w:rsidRPr="009538A8" w14:paraId="5E3A10C5" w14:textId="77777777" w:rsidTr="002C096F">
        <w:tc>
          <w:tcPr>
            <w:tcW w:w="562" w:type="dxa"/>
          </w:tcPr>
          <w:p w14:paraId="2B3DF7C3" w14:textId="77777777" w:rsidR="002C096F" w:rsidRPr="000A2D15" w:rsidRDefault="002C096F" w:rsidP="00796189">
            <w:pPr>
              <w:pStyle w:val="afff"/>
              <w:numPr>
                <w:ilvl w:val="1"/>
                <w:numId w:val="66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0356B2B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30128C71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2A297D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2A86701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51845EEA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3ED73D48" w14:textId="77777777" w:rsidTr="002C096F">
        <w:tc>
          <w:tcPr>
            <w:tcW w:w="562" w:type="dxa"/>
          </w:tcPr>
          <w:p w14:paraId="74A246A1" w14:textId="77777777" w:rsidR="002C096F" w:rsidRPr="000A2D15" w:rsidRDefault="002C096F" w:rsidP="00796189">
            <w:pPr>
              <w:pStyle w:val="afff"/>
              <w:numPr>
                <w:ilvl w:val="0"/>
                <w:numId w:val="66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07C925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1607C7A3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382877D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0194A6FF" w14:textId="77777777" w:rsidR="002C096F" w:rsidRPr="00C615C8" w:rsidRDefault="002C096F" w:rsidP="002C096F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C096F" w:rsidRPr="009538A8" w14:paraId="1FC05EAB" w14:textId="77777777" w:rsidTr="002C096F">
        <w:tc>
          <w:tcPr>
            <w:tcW w:w="562" w:type="dxa"/>
          </w:tcPr>
          <w:p w14:paraId="6256D948" w14:textId="77777777" w:rsidR="002C096F" w:rsidRPr="000A2D15" w:rsidRDefault="002C096F" w:rsidP="00796189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8DA9A90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3568665F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012C1F1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4B22B6C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12389532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531A31E" w14:textId="77777777" w:rsidTr="002C096F">
        <w:tc>
          <w:tcPr>
            <w:tcW w:w="562" w:type="dxa"/>
          </w:tcPr>
          <w:p w14:paraId="31FC8A7F" w14:textId="77777777" w:rsidR="002C096F" w:rsidRPr="000A2D15" w:rsidRDefault="002C096F" w:rsidP="00796189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059E71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5403415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1BEEC95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2AF4941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099A0800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C4B9BCE" w14:textId="77777777" w:rsidR="002C096F" w:rsidRDefault="002C096F" w:rsidP="002C096F"/>
    <w:p w14:paraId="4BA4E283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71" w:name="_Toc83410939"/>
      <w:bookmarkStart w:id="72" w:name="_Toc104280460"/>
      <w:r>
        <w:rPr>
          <w:lang w:val="en-US"/>
        </w:rPr>
        <w:lastRenderedPageBreak/>
        <w:t>Location</w:t>
      </w:r>
      <w:bookmarkEnd w:id="71"/>
      <w:bookmarkEnd w:id="72"/>
    </w:p>
    <w:p w14:paraId="0F9289AB" w14:textId="77777777" w:rsidR="002C096F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03B822F1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52 \h  \* MERGEFORMAT </w:instrText>
      </w:r>
      <w:r>
        <w:fldChar w:fldCharType="separate"/>
      </w:r>
      <w:r w:rsidRPr="00287CC2">
        <w:t>Таблиц</w:t>
      </w:r>
      <w:r>
        <w:t>е</w:t>
      </w:r>
      <w:r w:rsidRPr="00287CC2">
        <w:t xml:space="preserve"> 11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A212568" w14:textId="77777777" w:rsidR="002C096F" w:rsidRDefault="002C096F" w:rsidP="002C096F">
      <w:pPr>
        <w:pStyle w:val="ad"/>
        <w:jc w:val="left"/>
      </w:pPr>
      <w:bookmarkStart w:id="73" w:name="_Ref4313335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1</w:t>
      </w:r>
      <w:r w:rsidRPr="00F636EB">
        <w:fldChar w:fldCharType="end"/>
      </w:r>
      <w:bookmarkEnd w:id="73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3073AAA4" w14:textId="77777777" w:rsidTr="002C096F">
        <w:tc>
          <w:tcPr>
            <w:tcW w:w="704" w:type="dxa"/>
          </w:tcPr>
          <w:p w14:paraId="74A4E6E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53B7A9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5DA0BAF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8FEE78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606082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58D0CC63" w14:textId="77777777" w:rsidTr="002C096F">
        <w:tc>
          <w:tcPr>
            <w:tcW w:w="704" w:type="dxa"/>
          </w:tcPr>
          <w:p w14:paraId="606633B0" w14:textId="77777777" w:rsidR="002C096F" w:rsidRPr="00EB7225" w:rsidRDefault="002C096F" w:rsidP="00796189">
            <w:pPr>
              <w:pStyle w:val="afff"/>
              <w:numPr>
                <w:ilvl w:val="0"/>
                <w:numId w:val="3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BD9C62C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C945AA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669C3F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585062A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2B4A349A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0E41C9C2" w14:textId="77777777" w:rsidTr="002C096F">
        <w:tc>
          <w:tcPr>
            <w:tcW w:w="704" w:type="dxa"/>
          </w:tcPr>
          <w:p w14:paraId="5D3DE700" w14:textId="77777777" w:rsidR="002C096F" w:rsidRPr="00EB7225" w:rsidRDefault="002C096F" w:rsidP="00796189">
            <w:pPr>
              <w:pStyle w:val="afff"/>
              <w:numPr>
                <w:ilvl w:val="0"/>
                <w:numId w:val="3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AD3E09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D5ACDE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F9AE03A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398F6D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6B1ED2D0" w14:textId="77777777" w:rsidTr="002C096F">
        <w:tc>
          <w:tcPr>
            <w:tcW w:w="704" w:type="dxa"/>
          </w:tcPr>
          <w:p w14:paraId="0CE5C76F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6620AA6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E35999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95218D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D8FA190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A35C04B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1607F81D" w14:textId="77777777" w:rsidTr="002C096F">
        <w:tc>
          <w:tcPr>
            <w:tcW w:w="704" w:type="dxa"/>
          </w:tcPr>
          <w:p w14:paraId="188A600A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0F93177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8F7A35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F42378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A58A6E8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0F856024" w14:textId="77777777" w:rsidTr="002C096F">
        <w:tc>
          <w:tcPr>
            <w:tcW w:w="704" w:type="dxa"/>
          </w:tcPr>
          <w:p w14:paraId="4AC61E3E" w14:textId="77777777" w:rsidR="002C096F" w:rsidRPr="000A2D15" w:rsidRDefault="002C096F" w:rsidP="00796189">
            <w:pPr>
              <w:pStyle w:val="afff"/>
              <w:numPr>
                <w:ilvl w:val="0"/>
                <w:numId w:val="3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D8302B9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</w:t>
            </w:r>
          </w:p>
        </w:tc>
        <w:tc>
          <w:tcPr>
            <w:tcW w:w="1418" w:type="dxa"/>
          </w:tcPr>
          <w:p w14:paraId="160C30A7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CB3280B" w14:textId="77777777" w:rsidR="002C096F" w:rsidRPr="00EB3804" w:rsidRDefault="002C096F" w:rsidP="002C096F">
            <w:pPr>
              <w:pStyle w:val="afff"/>
              <w:spacing w:after="0"/>
            </w:pPr>
            <w:r w:rsidRPr="00063B31">
              <w:t>Address</w:t>
            </w:r>
          </w:p>
        </w:tc>
        <w:tc>
          <w:tcPr>
            <w:tcW w:w="3827" w:type="dxa"/>
          </w:tcPr>
          <w:p w14:paraId="301422BC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Информация об </w:t>
            </w:r>
            <w:r w:rsidRPr="00063B31"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2C096F" w:rsidRPr="009538A8" w14:paraId="750BDD46" w14:textId="77777777" w:rsidTr="002C096F">
        <w:tc>
          <w:tcPr>
            <w:tcW w:w="704" w:type="dxa"/>
          </w:tcPr>
          <w:p w14:paraId="0AC5F064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6A3DF5A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.text</w:t>
            </w:r>
          </w:p>
        </w:tc>
        <w:tc>
          <w:tcPr>
            <w:tcW w:w="1418" w:type="dxa"/>
          </w:tcPr>
          <w:p w14:paraId="37BC7449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3C5E04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6939A968" w14:textId="77777777" w:rsidR="002C096F" w:rsidRDefault="002C096F" w:rsidP="002C096F">
            <w:pPr>
              <w:pStyle w:val="afff"/>
              <w:spacing w:after="0"/>
            </w:pPr>
            <w:r w:rsidRPr="00063B31"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t>.</w:t>
            </w:r>
          </w:p>
          <w:p w14:paraId="6424DBA9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2804B93E" w14:textId="77777777" w:rsidTr="002C096F">
        <w:tc>
          <w:tcPr>
            <w:tcW w:w="704" w:type="dxa"/>
          </w:tcPr>
          <w:p w14:paraId="6334C26F" w14:textId="77777777" w:rsidR="002C096F" w:rsidRPr="000A2D15" w:rsidRDefault="002C096F" w:rsidP="00796189">
            <w:pPr>
              <w:pStyle w:val="afff"/>
              <w:numPr>
                <w:ilvl w:val="0"/>
                <w:numId w:val="3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A140DD6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6E63D20F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67E8B74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FB89A50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6F987685" w14:textId="77777777" w:rsidTr="002C096F">
        <w:tc>
          <w:tcPr>
            <w:tcW w:w="704" w:type="dxa"/>
          </w:tcPr>
          <w:p w14:paraId="5843529E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9C56219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45125B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821702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5D8F76B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1CA8959C" w14:textId="77777777" w:rsidTr="002C096F">
        <w:tc>
          <w:tcPr>
            <w:tcW w:w="704" w:type="dxa"/>
          </w:tcPr>
          <w:p w14:paraId="4707C46D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0076A0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77B85F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8CFB63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38D3EA2" w14:textId="77777777" w:rsidR="002C096F" w:rsidRPr="00471BC7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>»</w:t>
            </w:r>
            <w:r w:rsidRPr="00471BC7">
              <w:t xml:space="preserve"> (</w:t>
            </w: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- физическое здание МО)</w:t>
            </w:r>
          </w:p>
        </w:tc>
      </w:tr>
      <w:tr w:rsidR="002C096F" w:rsidRPr="009538A8" w14:paraId="0734FC51" w14:textId="77777777" w:rsidTr="002C096F">
        <w:tc>
          <w:tcPr>
            <w:tcW w:w="704" w:type="dxa"/>
          </w:tcPr>
          <w:p w14:paraId="0A804376" w14:textId="77777777" w:rsidR="002C096F" w:rsidRPr="000A2D15" w:rsidRDefault="002C096F" w:rsidP="00796189">
            <w:pPr>
              <w:pStyle w:val="afff"/>
              <w:numPr>
                <w:ilvl w:val="1"/>
                <w:numId w:val="3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5A8CBC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679E56D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4075CC1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222AC34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rPr>
                <w:lang w:val="en-US"/>
              </w:rPr>
              <w:t>Building</w:t>
            </w:r>
            <w:r>
              <w:t>»</w:t>
            </w:r>
          </w:p>
        </w:tc>
      </w:tr>
      <w:tr w:rsidR="002C096F" w:rsidRPr="009538A8" w14:paraId="7FFB29B7" w14:textId="77777777" w:rsidTr="002C096F">
        <w:tc>
          <w:tcPr>
            <w:tcW w:w="704" w:type="dxa"/>
          </w:tcPr>
          <w:p w14:paraId="16C07677" w14:textId="77777777" w:rsidR="002C096F" w:rsidRPr="000A2D15" w:rsidRDefault="002C096F" w:rsidP="00796189">
            <w:pPr>
              <w:pStyle w:val="afff"/>
              <w:numPr>
                <w:ilvl w:val="0"/>
                <w:numId w:val="31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08D5ED4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7A7BD107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B0EF240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7707312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617C49D0" w14:textId="77777777" w:rsidR="002C096F" w:rsidRPr="00F320DE" w:rsidRDefault="002C096F" w:rsidP="002C096F"/>
    <w:p w14:paraId="7828A5F9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91 \h  \* MERGEFORMAT </w:instrText>
      </w:r>
      <w:r>
        <w:fldChar w:fldCharType="separate"/>
      </w:r>
      <w:r w:rsidRPr="00287CC2">
        <w:t>Таблиц</w:t>
      </w:r>
      <w:r>
        <w:t>е</w:t>
      </w:r>
      <w:r w:rsidRPr="00287CC2">
        <w:t xml:space="preserve"> 1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 xml:space="preserve">МО (как о самостоятельном медицинском ресурсе, талон в расписании которого необходимо занять для получения медицинской услуги, или как о </w:t>
      </w:r>
      <w:r>
        <w:lastRenderedPageBreak/>
        <w:t>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A74337F" w14:textId="77777777" w:rsidR="002C096F" w:rsidRPr="000236FC" w:rsidRDefault="002C096F" w:rsidP="002C096F">
      <w:pPr>
        <w:pStyle w:val="ad"/>
        <w:jc w:val="left"/>
      </w:pPr>
      <w:bookmarkStart w:id="74" w:name="_Ref4313339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2</w:t>
      </w:r>
      <w:r w:rsidRPr="00F636EB">
        <w:fldChar w:fldCharType="end"/>
      </w:r>
      <w:bookmarkEnd w:id="74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5014D443" w14:textId="77777777" w:rsidTr="002C096F">
        <w:tc>
          <w:tcPr>
            <w:tcW w:w="704" w:type="dxa"/>
          </w:tcPr>
          <w:p w14:paraId="66E87AA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FB671F8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53F295D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322886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ED803C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6BB3E57" w14:textId="77777777" w:rsidTr="002C096F">
        <w:tc>
          <w:tcPr>
            <w:tcW w:w="704" w:type="dxa"/>
          </w:tcPr>
          <w:p w14:paraId="4A1FDD50" w14:textId="77777777" w:rsidR="002C096F" w:rsidRPr="00EB722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37A3123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1BBD4D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E14719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67161C0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66BFCA28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025A6555" w14:textId="77777777" w:rsidTr="002C096F">
        <w:tc>
          <w:tcPr>
            <w:tcW w:w="704" w:type="dxa"/>
          </w:tcPr>
          <w:p w14:paraId="38537955" w14:textId="77777777" w:rsidR="002C096F" w:rsidRPr="00EB722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56270AA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5C893233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657C5E4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04F7CDE" w14:textId="77777777" w:rsidR="002C096F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t>/</w:t>
            </w:r>
          </w:p>
          <w:p w14:paraId="44761D9A" w14:textId="77777777" w:rsidR="002C096F" w:rsidRPr="00ED5C6C" w:rsidRDefault="002C096F" w:rsidP="002C096F">
            <w:pPr>
              <w:pStyle w:val="afff"/>
              <w:spacing w:after="0"/>
            </w:pPr>
            <w:r>
              <w:t xml:space="preserve">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383A3C23" w14:textId="77777777" w:rsidTr="002C096F">
        <w:tc>
          <w:tcPr>
            <w:tcW w:w="704" w:type="dxa"/>
          </w:tcPr>
          <w:p w14:paraId="60EE0CD3" w14:textId="77777777" w:rsidR="002C096F" w:rsidRPr="000A2D15" w:rsidRDefault="002C096F" w:rsidP="00796189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76ED52B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61F4AD4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2A89B1F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953A052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2DA29FCD" w14:textId="77777777" w:rsidTr="002C096F">
        <w:tc>
          <w:tcPr>
            <w:tcW w:w="704" w:type="dxa"/>
          </w:tcPr>
          <w:p w14:paraId="2D21ED19" w14:textId="77777777" w:rsidR="002C096F" w:rsidRPr="000A2D15" w:rsidRDefault="002C096F" w:rsidP="00796189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9919E85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418" w:type="dxa"/>
          </w:tcPr>
          <w:p w14:paraId="327AFDE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336B597D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854F0B2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63D9997D" w14:textId="77777777" w:rsidTr="002C096F">
        <w:tc>
          <w:tcPr>
            <w:tcW w:w="704" w:type="dxa"/>
          </w:tcPr>
          <w:p w14:paraId="52D94BB8" w14:textId="77777777" w:rsidR="002C096F" w:rsidRPr="000A2D15" w:rsidRDefault="002C096F" w:rsidP="00796189">
            <w:pPr>
              <w:pStyle w:val="afff"/>
              <w:numPr>
                <w:ilvl w:val="2"/>
                <w:numId w:val="32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753AC049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418" w:type="dxa"/>
          </w:tcPr>
          <w:p w14:paraId="69EFA6A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9DA4C49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6AD55A7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32BBA5EF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400CD195" w14:textId="77777777" w:rsidTr="002C096F">
        <w:tc>
          <w:tcPr>
            <w:tcW w:w="704" w:type="dxa"/>
          </w:tcPr>
          <w:p w14:paraId="2DE23E2E" w14:textId="77777777" w:rsidR="002C096F" w:rsidRPr="000A2D15" w:rsidRDefault="002C096F" w:rsidP="00796189">
            <w:pPr>
              <w:pStyle w:val="afff"/>
              <w:numPr>
                <w:ilvl w:val="2"/>
                <w:numId w:val="32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5B784885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3083000B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CA564CA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0185519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2085975F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5E8A1822" w14:textId="77777777" w:rsidTr="002C096F">
        <w:tc>
          <w:tcPr>
            <w:tcW w:w="704" w:type="dxa"/>
          </w:tcPr>
          <w:p w14:paraId="46D11234" w14:textId="77777777" w:rsidR="002C096F" w:rsidRPr="00EB722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DB41CE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61C56C62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6DDBDAB8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662ACFF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</w:t>
            </w:r>
            <w:r>
              <w:t>и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329378B2" w14:textId="77777777" w:rsidR="002C096F" w:rsidRPr="009538A8" w:rsidRDefault="002C096F" w:rsidP="002C096F">
            <w:pPr>
              <w:pStyle w:val="afff"/>
              <w:spacing w:after="0"/>
            </w:pPr>
            <w:r w:rsidRPr="00783DDE">
              <w:t>OID кабинета из справочника ФНСИ «ФРМО. Справочник отделений и кабинетов» 1.2.643.5.1.13.13.99.2.115</w:t>
            </w:r>
            <w:r>
              <w:t xml:space="preserve"> 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5AFBED41" w14:textId="77777777" w:rsidTr="002C096F">
        <w:tc>
          <w:tcPr>
            <w:tcW w:w="704" w:type="dxa"/>
          </w:tcPr>
          <w:p w14:paraId="72CCB786" w14:textId="77777777" w:rsidR="002C096F" w:rsidRPr="00EB722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2A9947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EB0FAE3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6959AA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45AB762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673A05B6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37FA1286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lastRenderedPageBreak/>
              <w:t>OID для идентификатора в МИС</w:t>
            </w:r>
            <w:r>
              <w:t xml:space="preserve"> МО </w:t>
            </w:r>
            <w:r w:rsidRPr="00C615C8">
              <w:t>(1.2.643.5.1.13.2.7.100.5)</w:t>
            </w:r>
          </w:p>
          <w:p w14:paraId="0FA57EBE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783DDE">
              <w:t xml:space="preserve">OID </w:t>
            </w:r>
            <w:r>
              <w:t xml:space="preserve">для передачи информации о </w:t>
            </w:r>
            <w:r w:rsidRPr="00783DDE">
              <w:t>кабинет</w:t>
            </w:r>
            <w:r>
              <w:t>е</w:t>
            </w:r>
            <w:r w:rsidRPr="00783DDE">
              <w:t xml:space="preserve"> из справочника ФНСИ «ФРМО. Справочник отделений и кабинетов»</w:t>
            </w:r>
            <w:r w:rsidRPr="00C615C8">
              <w:t xml:space="preserve"> (</w:t>
            </w:r>
            <w:r w:rsidRPr="00783DDE">
              <w:t>1.2.643.5.1.13.13.99.2.115</w:t>
            </w:r>
            <w:r w:rsidRPr="00C615C8">
              <w:t>)</w:t>
            </w:r>
          </w:p>
        </w:tc>
      </w:tr>
      <w:tr w:rsidR="002C096F" w:rsidRPr="009538A8" w14:paraId="386DB32E" w14:textId="77777777" w:rsidTr="002C096F">
        <w:tc>
          <w:tcPr>
            <w:tcW w:w="704" w:type="dxa"/>
          </w:tcPr>
          <w:p w14:paraId="0DC9B33A" w14:textId="77777777" w:rsidR="002C096F" w:rsidRPr="00EB722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DED7F0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B2F09E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9BE55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5BB2A21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или </w:t>
            </w:r>
            <w:r>
              <w:t>для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184C0BCF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667443B" w14:textId="77777777" w:rsidTr="002C096F">
        <w:tc>
          <w:tcPr>
            <w:tcW w:w="704" w:type="dxa"/>
          </w:tcPr>
          <w:p w14:paraId="637FC147" w14:textId="77777777" w:rsidR="002C096F" w:rsidRPr="000A2D1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726AB44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61852DD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D3B63CC" w14:textId="77777777" w:rsidR="002C096F" w:rsidRPr="00EB3804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A705DC6" w14:textId="77777777" w:rsidR="002C096F" w:rsidRDefault="002C096F" w:rsidP="002C096F">
            <w:pPr>
              <w:pStyle w:val="afff"/>
              <w:spacing w:after="0"/>
            </w:pPr>
            <w:r>
              <w:t>Наименование кабинета.</w:t>
            </w:r>
          </w:p>
          <w:p w14:paraId="43CA7EDF" w14:textId="77777777" w:rsidR="002C096F" w:rsidRDefault="002C096F" w:rsidP="002C096F">
            <w:pPr>
              <w:pStyle w:val="afff"/>
              <w:spacing w:after="0"/>
            </w:pPr>
            <w:r>
              <w:t>Например: «Кабинет №5».</w:t>
            </w:r>
          </w:p>
          <w:p w14:paraId="4A721A49" w14:textId="77777777" w:rsidR="002C096F" w:rsidRPr="00C80D0A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4417D72" w14:textId="77777777" w:rsidTr="002C096F">
        <w:tc>
          <w:tcPr>
            <w:tcW w:w="704" w:type="dxa"/>
          </w:tcPr>
          <w:p w14:paraId="12B13985" w14:textId="77777777" w:rsidR="002C096F" w:rsidRPr="000A2D15" w:rsidRDefault="002C096F" w:rsidP="00796189">
            <w:pPr>
              <w:pStyle w:val="afff"/>
              <w:numPr>
                <w:ilvl w:val="0"/>
                <w:numId w:val="3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3F84BA1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577A2EB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55DEF8E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FBBD759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4D534CFF" w14:textId="77777777" w:rsidTr="002C096F">
        <w:tc>
          <w:tcPr>
            <w:tcW w:w="704" w:type="dxa"/>
          </w:tcPr>
          <w:p w14:paraId="3F767207" w14:textId="77777777" w:rsidR="002C096F" w:rsidRPr="000A2D15" w:rsidRDefault="002C096F" w:rsidP="00796189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E015ACC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5051F4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08E829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635E9B3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47A138B5" w14:textId="77777777" w:rsidTr="002C096F">
        <w:tc>
          <w:tcPr>
            <w:tcW w:w="704" w:type="dxa"/>
          </w:tcPr>
          <w:p w14:paraId="0FBDABBB" w14:textId="77777777" w:rsidR="002C096F" w:rsidRPr="000A2D15" w:rsidRDefault="002C096F" w:rsidP="00796189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A71D74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C5CE7C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333C80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48DAA8E" w14:textId="77777777" w:rsidR="002C096F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09D4E6A7" w14:textId="77777777" w:rsidR="002C096F" w:rsidRPr="00471BC7" w:rsidRDefault="002C096F" w:rsidP="002C096F">
            <w:pPr>
              <w:pStyle w:val="afff"/>
              <w:spacing w:after="0"/>
            </w:pP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</w:t>
            </w:r>
            <w:r>
              <w:t>–</w:t>
            </w:r>
            <w:r w:rsidRPr="00471BC7">
              <w:t xml:space="preserve"> </w:t>
            </w:r>
            <w:r>
              <w:t>кабинет (комната)</w:t>
            </w:r>
          </w:p>
        </w:tc>
      </w:tr>
      <w:tr w:rsidR="002C096F" w:rsidRPr="009538A8" w14:paraId="7E4457D2" w14:textId="77777777" w:rsidTr="002C096F">
        <w:tc>
          <w:tcPr>
            <w:tcW w:w="704" w:type="dxa"/>
          </w:tcPr>
          <w:p w14:paraId="0F095FC2" w14:textId="77777777" w:rsidR="002C096F" w:rsidRPr="000A2D15" w:rsidRDefault="002C096F" w:rsidP="00796189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5AB4D7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47C7028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8B9CA0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A88D446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C80D0A">
              <w:rPr>
                <w:lang w:val="en-US"/>
              </w:rPr>
              <w:t>Room</w:t>
            </w:r>
            <w:r>
              <w:t>»</w:t>
            </w:r>
          </w:p>
        </w:tc>
      </w:tr>
      <w:tr w:rsidR="002C096F" w:rsidRPr="009538A8" w14:paraId="53C67AE1" w14:textId="77777777" w:rsidTr="002C096F">
        <w:tc>
          <w:tcPr>
            <w:tcW w:w="704" w:type="dxa"/>
          </w:tcPr>
          <w:p w14:paraId="1EE9FDB1" w14:textId="77777777" w:rsidR="002C096F" w:rsidRPr="000A2D15" w:rsidRDefault="002C096F" w:rsidP="00796189">
            <w:pPr>
              <w:pStyle w:val="afff"/>
              <w:numPr>
                <w:ilvl w:val="0"/>
                <w:numId w:val="32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1B62015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12F982A0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914E20F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1311A31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123A11B4" w14:textId="77777777" w:rsidTr="002C096F">
        <w:tc>
          <w:tcPr>
            <w:tcW w:w="704" w:type="dxa"/>
          </w:tcPr>
          <w:p w14:paraId="0064E29C" w14:textId="77777777" w:rsidR="002C096F" w:rsidRPr="000A2D15" w:rsidRDefault="002C096F" w:rsidP="00796189">
            <w:pPr>
              <w:pStyle w:val="afff"/>
              <w:numPr>
                <w:ilvl w:val="0"/>
                <w:numId w:val="32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9562395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389FEBB7" w14:textId="77777777" w:rsidR="002C096F" w:rsidRPr="00EB3804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6A229283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Location</w:t>
            </w:r>
            <w:r w:rsidRPr="00EB3804">
              <w:t>)</w:t>
            </w:r>
          </w:p>
        </w:tc>
        <w:tc>
          <w:tcPr>
            <w:tcW w:w="3827" w:type="dxa"/>
          </w:tcPr>
          <w:p w14:paraId="4B5B8CEC" w14:textId="77777777" w:rsidR="002C096F" w:rsidRPr="00EB3804" w:rsidRDefault="002C096F" w:rsidP="002C096F">
            <w:pPr>
              <w:pStyle w:val="afff"/>
              <w:spacing w:after="0"/>
            </w:pPr>
            <w:r w:rsidRPr="00C170A8">
              <w:t>Ссылка на ресурс Location</w:t>
            </w:r>
            <w:r>
              <w:t>,</w:t>
            </w:r>
            <w:r w:rsidRPr="00C170A8"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58C5E34E" w14:textId="77777777" w:rsidR="002C096F" w:rsidRDefault="002C096F" w:rsidP="002C096F"/>
    <w:p w14:paraId="3AAE1B07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75" w:name="_Toc83410940"/>
      <w:bookmarkStart w:id="76" w:name="_Toc104280461"/>
      <w:r>
        <w:rPr>
          <w:lang w:val="en-US"/>
        </w:rPr>
        <w:t>Slot</w:t>
      </w:r>
      <w:bookmarkEnd w:id="75"/>
      <w:bookmarkEnd w:id="76"/>
    </w:p>
    <w:p w14:paraId="444FA067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по диспансерному наблюдению. В рамках метода </w:t>
      </w:r>
      <w:r w:rsidRPr="000C6DEF">
        <w:t>«</w:t>
      </w:r>
      <w:r w:rsidRPr="00836F2F">
        <w:t xml:space="preserve">Поиск доступных медицинских ресурсов 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r w:rsidRPr="000C6DEF">
        <w:t>»</w:t>
      </w:r>
      <w:r w:rsidRPr="00E00D00">
        <w:t xml:space="preserve"> </w:t>
      </w:r>
      <w:r w:rsidRPr="00245AAB">
        <w:t>переда</w:t>
      </w:r>
      <w:r>
        <w:t>е</w:t>
      </w:r>
      <w:r w:rsidRPr="00245AAB">
        <w:t xml:space="preserve">тся </w:t>
      </w:r>
      <w:r>
        <w:t xml:space="preserve">первый ближайший талон по каждой доступной для записи дате по медицинскому ресурсу </w:t>
      </w:r>
      <w:r w:rsidRPr="00245AAB">
        <w:t>в запрашиваемый период</w:t>
      </w:r>
      <w:r>
        <w:t>.</w:t>
      </w:r>
    </w:p>
    <w:p w14:paraId="3DC9667C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422 \h  \* MERGEFORMAT </w:instrText>
      </w:r>
      <w:r>
        <w:fldChar w:fldCharType="separate"/>
      </w:r>
      <w:r w:rsidRPr="00287CC2">
        <w:t>Таблиц</w:t>
      </w:r>
      <w:r>
        <w:t>е</w:t>
      </w:r>
      <w:r w:rsidRPr="00287CC2">
        <w:t xml:space="preserve"> 1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26D7F6E" w14:textId="77777777" w:rsidR="002C096F" w:rsidRDefault="002C096F" w:rsidP="002C096F">
      <w:pPr>
        <w:pStyle w:val="ad"/>
        <w:jc w:val="left"/>
        <w:rPr>
          <w:lang w:val="en-US"/>
        </w:rPr>
      </w:pPr>
      <w:bookmarkStart w:id="77" w:name="_Ref4313342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3</w:t>
      </w:r>
      <w:r w:rsidRPr="00F636EB">
        <w:fldChar w:fldCharType="end"/>
      </w:r>
      <w:bookmarkEnd w:id="77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6FF97FDE" w14:textId="77777777" w:rsidTr="002C096F">
        <w:tc>
          <w:tcPr>
            <w:tcW w:w="704" w:type="dxa"/>
          </w:tcPr>
          <w:p w14:paraId="6DBE9DB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4B6426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F1DAB01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036137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59493D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7E84D56" w14:textId="77777777" w:rsidTr="002C096F">
        <w:tc>
          <w:tcPr>
            <w:tcW w:w="704" w:type="dxa"/>
          </w:tcPr>
          <w:p w14:paraId="51AB47C8" w14:textId="77777777" w:rsidR="002C096F" w:rsidRPr="00EB722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2ED9F4B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104DFB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306E5F8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AB10BF3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45242D3D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64051D36" w14:textId="77777777" w:rsidTr="002C096F">
        <w:tc>
          <w:tcPr>
            <w:tcW w:w="704" w:type="dxa"/>
          </w:tcPr>
          <w:p w14:paraId="45EB9D5B" w14:textId="77777777" w:rsidR="002C096F" w:rsidRPr="00EB722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B007FFA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D3A8471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8F7CF2D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5D3A8F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C096F" w:rsidRPr="009538A8" w14:paraId="0B92ECB6" w14:textId="77777777" w:rsidTr="002C096F">
        <w:tc>
          <w:tcPr>
            <w:tcW w:w="704" w:type="dxa"/>
          </w:tcPr>
          <w:p w14:paraId="333E7D88" w14:textId="77777777" w:rsidR="002C096F" w:rsidRPr="000A2D15" w:rsidRDefault="002C096F" w:rsidP="00796189">
            <w:pPr>
              <w:pStyle w:val="afff"/>
              <w:numPr>
                <w:ilvl w:val="1"/>
                <w:numId w:val="3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F6286D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1DD094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7B8E05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A839917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594E14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0F6D7AAC" w14:textId="77777777" w:rsidTr="002C096F">
        <w:tc>
          <w:tcPr>
            <w:tcW w:w="704" w:type="dxa"/>
          </w:tcPr>
          <w:p w14:paraId="1E8FB106" w14:textId="77777777" w:rsidR="002C096F" w:rsidRPr="000A2D15" w:rsidRDefault="002C096F" w:rsidP="00796189">
            <w:pPr>
              <w:pStyle w:val="afff"/>
              <w:numPr>
                <w:ilvl w:val="1"/>
                <w:numId w:val="3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98701C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B5C1DE4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7F36B3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0646649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76B4C16D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D663EF7" w14:textId="77777777" w:rsidTr="002C096F">
        <w:tc>
          <w:tcPr>
            <w:tcW w:w="704" w:type="dxa"/>
          </w:tcPr>
          <w:p w14:paraId="7607C690" w14:textId="77777777" w:rsidR="002C096F" w:rsidRPr="000A2D1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359775A" w14:textId="77777777" w:rsidR="002C096F" w:rsidRPr="00E8452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3A44870C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1FD988B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28D20DC0" w14:textId="77777777" w:rsidR="002C096F" w:rsidRPr="00E84529" w:rsidRDefault="002C096F" w:rsidP="002C096F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C096F" w:rsidRPr="009538A8" w14:paraId="22D2FA72" w14:textId="77777777" w:rsidTr="002C096F">
        <w:tc>
          <w:tcPr>
            <w:tcW w:w="704" w:type="dxa"/>
          </w:tcPr>
          <w:p w14:paraId="768A56C1" w14:textId="77777777" w:rsidR="002C096F" w:rsidRPr="000A2D1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42F1FD4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EE4C948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A0A8AA5" w14:textId="77777777" w:rsidR="002C096F" w:rsidRPr="0082701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175E4B1" w14:textId="77777777" w:rsidR="002C096F" w:rsidRPr="00827013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2C096F" w:rsidRPr="009538A8" w14:paraId="388CFBE8" w14:textId="77777777" w:rsidTr="002C096F">
        <w:tc>
          <w:tcPr>
            <w:tcW w:w="704" w:type="dxa"/>
          </w:tcPr>
          <w:p w14:paraId="12DEBE56" w14:textId="77777777" w:rsidR="002C096F" w:rsidRPr="000A2D1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6389CD6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44E56052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EAD102E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40528389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C096F" w:rsidRPr="009538A8" w14:paraId="5C331646" w14:textId="77777777" w:rsidTr="002C096F">
        <w:tc>
          <w:tcPr>
            <w:tcW w:w="704" w:type="dxa"/>
          </w:tcPr>
          <w:p w14:paraId="13A8C4A8" w14:textId="77777777" w:rsidR="002C096F" w:rsidRPr="000A2D1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C8D1E8C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5CD9BF91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8970E4B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460C2D4F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C096F" w:rsidRPr="009538A8" w14:paraId="6813010F" w14:textId="77777777" w:rsidTr="002C096F">
        <w:tc>
          <w:tcPr>
            <w:tcW w:w="704" w:type="dxa"/>
          </w:tcPr>
          <w:p w14:paraId="2EEA6ED2" w14:textId="77777777" w:rsidR="002C096F" w:rsidRPr="000A2D15" w:rsidRDefault="002C096F" w:rsidP="00796189">
            <w:pPr>
              <w:pStyle w:val="afff"/>
              <w:numPr>
                <w:ilvl w:val="0"/>
                <w:numId w:val="3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2AA3DA3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080B7DC5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BE4A33E" w14:textId="77777777" w:rsidR="002C096F" w:rsidRPr="00827013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D574F99" w14:textId="77777777" w:rsidR="002C096F" w:rsidRDefault="002C096F" w:rsidP="002C096F">
            <w:pPr>
              <w:pStyle w:val="afff"/>
              <w:spacing w:after="0"/>
            </w:pPr>
            <w:r>
              <w:t>Номер талона в очереди.</w:t>
            </w:r>
          </w:p>
          <w:p w14:paraId="299584C3" w14:textId="77777777" w:rsidR="002C096F" w:rsidRPr="0082701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3C1C7C95" w14:textId="77777777" w:rsidR="002C096F" w:rsidRPr="00ED5C6C" w:rsidRDefault="002C096F" w:rsidP="002C096F"/>
    <w:p w14:paraId="2BE43BB1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78" w:name="_Toc83410941"/>
      <w:bookmarkStart w:id="79" w:name="_Toc104280462"/>
      <w:r>
        <w:rPr>
          <w:lang w:val="en-US"/>
        </w:rPr>
        <w:t>Parameters</w:t>
      </w:r>
      <w:bookmarkEnd w:id="78"/>
      <w:bookmarkEnd w:id="79"/>
    </w:p>
    <w:p w14:paraId="6DD2CDCA" w14:textId="77777777" w:rsidR="002C096F" w:rsidRPr="007B3CDB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Parameters</w:t>
      </w:r>
      <w:r w:rsidRPr="00EB3804">
        <w:t xml:space="preserve"> </w:t>
      </w:r>
      <w:r w:rsidRPr="004E6C67">
        <w:t>предназначен для передачи информаци</w:t>
      </w:r>
      <w:r>
        <w:t>и</w:t>
      </w:r>
      <w:r w:rsidRPr="004E6C67">
        <w:t xml:space="preserve"> с текстовым описанием причины отсутствия свободных талонов у медицинского ресурса (передается в случае, если параметр </w:t>
      </w:r>
      <w:r w:rsidRPr="004E6C67">
        <w:rPr>
          <w:lang w:val="en-US"/>
        </w:rPr>
        <w:t>comment</w:t>
      </w:r>
      <w:r w:rsidRPr="004E6C67">
        <w:t xml:space="preserve"> в ресурсе </w:t>
      </w:r>
      <w:r w:rsidRPr="004E6C67">
        <w:rPr>
          <w:lang w:val="en-US"/>
        </w:rPr>
        <w:t>Schedule</w:t>
      </w:r>
      <w:r>
        <w:t xml:space="preserve"> </w:t>
      </w:r>
      <w:r w:rsidRPr="004E6C67">
        <w:t>заполнен</w:t>
      </w:r>
      <w:r>
        <w:t xml:space="preserve"> и его значение не «3» или «7»</w:t>
      </w:r>
      <w:r w:rsidRPr="004E6C67">
        <w:t>)</w:t>
      </w:r>
      <w:r>
        <w:t>.</w:t>
      </w:r>
    </w:p>
    <w:p w14:paraId="4B2DAC14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4E6C67">
        <w:t>Таблице 1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22F521C" w14:textId="77777777" w:rsidR="002C096F" w:rsidRPr="004E6C67" w:rsidRDefault="002C096F" w:rsidP="002C096F">
      <w:pPr>
        <w:pStyle w:val="ad"/>
        <w:jc w:val="left"/>
      </w:pPr>
      <w:bookmarkStart w:id="80" w:name="_Ref8339656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4</w:t>
      </w:r>
      <w:r w:rsidRPr="00F636EB">
        <w:fldChar w:fldCharType="end"/>
      </w:r>
      <w:bookmarkEnd w:id="80"/>
      <w:r w:rsidRPr="00F636EB">
        <w:t xml:space="preserve"> - </w:t>
      </w:r>
      <w:r>
        <w:t xml:space="preserve">Параметры ресурса </w:t>
      </w:r>
      <w:r w:rsidRPr="004E6C67">
        <w:t>Parameters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076141B5" w14:textId="77777777" w:rsidTr="002C096F">
        <w:tc>
          <w:tcPr>
            <w:tcW w:w="851" w:type="dxa"/>
          </w:tcPr>
          <w:p w14:paraId="5C6DC3A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79F7C27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30EB7505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3F4FFF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90D1EB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090CFD1" w14:textId="77777777" w:rsidTr="002C096F">
        <w:tc>
          <w:tcPr>
            <w:tcW w:w="851" w:type="dxa"/>
          </w:tcPr>
          <w:p w14:paraId="392278C6" w14:textId="77777777" w:rsidR="002C096F" w:rsidRPr="000A2D15" w:rsidRDefault="002C096F" w:rsidP="00796189">
            <w:pPr>
              <w:pStyle w:val="afff"/>
              <w:numPr>
                <w:ilvl w:val="0"/>
                <w:numId w:val="68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A800A5C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1D1A61B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8243BF2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11C73CD" w14:textId="77777777" w:rsidR="002C096F" w:rsidRPr="00D754C4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754C4">
              <w:t>Parameters.</w:t>
            </w:r>
          </w:p>
          <w:p w14:paraId="7B9364D9" w14:textId="77777777" w:rsidR="002C096F" w:rsidRPr="00D754C4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13AB1F1B" w14:textId="77777777" w:rsidTr="002C096F">
        <w:tc>
          <w:tcPr>
            <w:tcW w:w="851" w:type="dxa"/>
          </w:tcPr>
          <w:p w14:paraId="2E816FDA" w14:textId="77777777" w:rsidR="002C096F" w:rsidRPr="000A2D15" w:rsidRDefault="002C096F" w:rsidP="00796189">
            <w:pPr>
              <w:pStyle w:val="afff"/>
              <w:numPr>
                <w:ilvl w:val="0"/>
                <w:numId w:val="68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6ACB964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4E6C67">
              <w:t>name</w:t>
            </w:r>
          </w:p>
        </w:tc>
        <w:tc>
          <w:tcPr>
            <w:tcW w:w="1134" w:type="dxa"/>
          </w:tcPr>
          <w:p w14:paraId="1B50F7D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5</w:t>
            </w:r>
          </w:p>
        </w:tc>
        <w:tc>
          <w:tcPr>
            <w:tcW w:w="1134" w:type="dxa"/>
          </w:tcPr>
          <w:p w14:paraId="0C40A3AA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6D358D9" w14:textId="77777777" w:rsidR="002C096F" w:rsidRPr="007B3CDB" w:rsidRDefault="002C096F" w:rsidP="002C096F">
            <w:pPr>
              <w:pStyle w:val="afff"/>
              <w:spacing w:after="0"/>
            </w:pPr>
            <w:r w:rsidRPr="007B3CDB">
              <w:t xml:space="preserve">Для кода причины </w:t>
            </w:r>
            <w:r>
              <w:t>«</w:t>
            </w:r>
            <w:r w:rsidRPr="007B3CDB">
              <w:t>1</w:t>
            </w:r>
            <w:r>
              <w:t>»</w:t>
            </w:r>
            <w:r w:rsidRPr="007B3CDB">
              <w:t xml:space="preserve"> и </w:t>
            </w:r>
            <w:r>
              <w:t>«</w:t>
            </w:r>
            <w:r w:rsidRPr="007B3CDB">
              <w:t>2</w:t>
            </w:r>
            <w:r>
              <w:t>»</w:t>
            </w:r>
            <w:r w:rsidRPr="007B3CDB">
              <w:t xml:space="preserve"> должен быть передан параметр:</w:t>
            </w:r>
          </w:p>
          <w:p w14:paraId="15043721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Available_date</w:t>
            </w:r>
            <w:r>
              <w:t>»</w:t>
            </w:r>
            <w:r w:rsidRPr="007B3CDB">
              <w:t xml:space="preserve"> – </w:t>
            </w:r>
            <w:r>
              <w:t>Дата, когда появится запись к медицинскому ресурсу</w:t>
            </w:r>
          </w:p>
          <w:p w14:paraId="5DC3AC9A" w14:textId="77777777" w:rsidR="002C096F" w:rsidRPr="007B3CDB" w:rsidRDefault="002C096F" w:rsidP="002C096F">
            <w:pPr>
              <w:pStyle w:val="afff"/>
              <w:spacing w:after="0"/>
            </w:pPr>
            <w:r w:rsidRPr="007B3CDB">
              <w:t xml:space="preserve">Для кода причины </w:t>
            </w:r>
            <w:r>
              <w:t>«</w:t>
            </w:r>
            <w:r w:rsidRPr="007B3CDB">
              <w:t>4</w:t>
            </w:r>
            <w:r>
              <w:t>»</w:t>
            </w:r>
            <w:r w:rsidRPr="007B3CDB">
              <w:t xml:space="preserve"> передаются следующие параметры:</w:t>
            </w:r>
          </w:p>
          <w:p w14:paraId="36C171F4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MO_Name</w:t>
            </w:r>
            <w:r>
              <w:t>»</w:t>
            </w:r>
            <w:r w:rsidRPr="007B3CDB">
              <w:t xml:space="preserve"> – </w:t>
            </w:r>
            <w:r>
              <w:t>Наименование структурного подразделения МО</w:t>
            </w:r>
          </w:p>
          <w:p w14:paraId="363D6799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MO_Address</w:t>
            </w:r>
            <w:r>
              <w:t>»</w:t>
            </w:r>
            <w:r w:rsidRPr="007B3CDB">
              <w:t xml:space="preserve"> – </w:t>
            </w:r>
            <w:r>
              <w:t>Адрес структурного подразделения МО</w:t>
            </w:r>
          </w:p>
          <w:p w14:paraId="6CBC16C5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MO_Phone</w:t>
            </w:r>
            <w:r>
              <w:t>»</w:t>
            </w:r>
            <w:r w:rsidRPr="007B3CDB">
              <w:t xml:space="preserve"> — </w:t>
            </w:r>
            <w:r>
              <w:t>Телефон регистратуры структурного подразделения МО</w:t>
            </w:r>
          </w:p>
          <w:p w14:paraId="06C27AA2" w14:textId="77777777" w:rsidR="002C096F" w:rsidRPr="007B3CDB" w:rsidRDefault="002C096F" w:rsidP="002C096F">
            <w:pPr>
              <w:pStyle w:val="afff"/>
              <w:spacing w:after="0"/>
            </w:pPr>
            <w:r w:rsidRPr="007B3CDB">
              <w:t xml:space="preserve">Для кода причины </w:t>
            </w:r>
            <w:r>
              <w:t>«</w:t>
            </w:r>
            <w:r w:rsidRPr="007B3CDB">
              <w:t>5</w:t>
            </w:r>
            <w:r>
              <w:t>»</w:t>
            </w:r>
            <w:r w:rsidRPr="007B3CDB">
              <w:t xml:space="preserve"> передаются следующие параметры:</w:t>
            </w:r>
          </w:p>
          <w:p w14:paraId="6DE73E17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MO_Name</w:t>
            </w:r>
            <w:r>
              <w:t>»</w:t>
            </w:r>
            <w:r w:rsidRPr="007B3CDB">
              <w:t xml:space="preserve"> – </w:t>
            </w:r>
            <w:r>
              <w:t>Наименование структурного подразделения МО «</w:t>
            </w:r>
            <w:r w:rsidRPr="007B3CDB">
              <w:t>MO_Address</w:t>
            </w:r>
            <w:r>
              <w:t>»</w:t>
            </w:r>
            <w:r w:rsidRPr="007B3CDB">
              <w:t xml:space="preserve"> – </w:t>
            </w:r>
            <w:r>
              <w:t>Адрес структурного подразделения МО</w:t>
            </w:r>
          </w:p>
          <w:p w14:paraId="5B45DCC2" w14:textId="77777777" w:rsidR="002C096F" w:rsidRPr="007B3CDB" w:rsidRDefault="002C096F" w:rsidP="002C096F">
            <w:pPr>
              <w:pStyle w:val="afff"/>
              <w:spacing w:after="0"/>
            </w:pPr>
            <w:r>
              <w:lastRenderedPageBreak/>
              <w:t>«</w:t>
            </w:r>
            <w:r w:rsidRPr="007B3CDB">
              <w:t>Specialist_Name</w:t>
            </w:r>
            <w:r>
              <w:t>»</w:t>
            </w:r>
            <w:r w:rsidRPr="007B3CDB">
              <w:t xml:space="preserve"> – </w:t>
            </w:r>
            <w:r>
              <w:t>ФИО медицинского специалиста</w:t>
            </w:r>
          </w:p>
          <w:p w14:paraId="2232E79A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Specialist_Post</w:t>
            </w:r>
            <w:r>
              <w:t>»</w:t>
            </w:r>
            <w:r w:rsidRPr="007B3CDB">
              <w:t xml:space="preserve"> – </w:t>
            </w:r>
            <w:r>
              <w:t>Должность медицинского специалиста</w:t>
            </w:r>
          </w:p>
          <w:p w14:paraId="15EBD2B8" w14:textId="77777777" w:rsidR="002C096F" w:rsidRPr="007B3CDB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Room</w:t>
            </w:r>
            <w:r>
              <w:t>»</w:t>
            </w:r>
            <w:r w:rsidRPr="007B3CDB">
              <w:t xml:space="preserve"> – </w:t>
            </w:r>
            <w:r>
              <w:t>Кабинет, куда необходимо обратиться</w:t>
            </w:r>
          </w:p>
          <w:p w14:paraId="12FF932B" w14:textId="77777777" w:rsidR="002C096F" w:rsidRPr="007B3CDB" w:rsidRDefault="002C096F" w:rsidP="002C096F">
            <w:pPr>
              <w:pStyle w:val="afff"/>
              <w:spacing w:after="0"/>
            </w:pPr>
            <w:r w:rsidRPr="007B3CDB">
              <w:t xml:space="preserve">Для кода причины </w:t>
            </w:r>
            <w:r>
              <w:t>«</w:t>
            </w:r>
            <w:r w:rsidRPr="007B3CDB">
              <w:t>6</w:t>
            </w:r>
            <w:r>
              <w:t>»</w:t>
            </w:r>
            <w:r w:rsidRPr="007B3CDB">
              <w:t xml:space="preserve"> передаются следующие параметры:</w:t>
            </w:r>
          </w:p>
          <w:p w14:paraId="71BDA68B" w14:textId="77777777" w:rsidR="002C096F" w:rsidRPr="00BC6E8A" w:rsidRDefault="002C096F" w:rsidP="002C096F">
            <w:pPr>
              <w:pStyle w:val="afff"/>
              <w:spacing w:after="0"/>
            </w:pPr>
            <w:r>
              <w:t>«</w:t>
            </w:r>
            <w:r w:rsidRPr="007B3CDB">
              <w:t>Visit_Info</w:t>
            </w:r>
            <w:r>
              <w:t>»</w:t>
            </w:r>
            <w:r w:rsidRPr="007B3CDB">
              <w:t xml:space="preserve"> – </w:t>
            </w:r>
            <w:r>
              <w:t>Информация о днях приема без предварительной записи</w:t>
            </w:r>
          </w:p>
        </w:tc>
      </w:tr>
      <w:tr w:rsidR="002C096F" w:rsidRPr="009538A8" w14:paraId="033C1739" w14:textId="77777777" w:rsidTr="002C096F">
        <w:tc>
          <w:tcPr>
            <w:tcW w:w="851" w:type="dxa"/>
          </w:tcPr>
          <w:p w14:paraId="26D504FC" w14:textId="77777777" w:rsidR="002C096F" w:rsidRPr="000A2D15" w:rsidRDefault="002C096F" w:rsidP="00796189">
            <w:pPr>
              <w:pStyle w:val="afff"/>
              <w:numPr>
                <w:ilvl w:val="0"/>
                <w:numId w:val="68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552CF789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4E6C67">
              <w:t>valueString</w:t>
            </w:r>
          </w:p>
        </w:tc>
        <w:tc>
          <w:tcPr>
            <w:tcW w:w="1134" w:type="dxa"/>
          </w:tcPr>
          <w:p w14:paraId="39212141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5</w:t>
            </w:r>
          </w:p>
        </w:tc>
        <w:tc>
          <w:tcPr>
            <w:tcW w:w="1134" w:type="dxa"/>
          </w:tcPr>
          <w:p w14:paraId="47059653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C64D494" w14:textId="77777777" w:rsidR="002C096F" w:rsidRPr="00BC6E8A" w:rsidRDefault="002C096F" w:rsidP="002C096F">
            <w:pPr>
              <w:pStyle w:val="afff"/>
              <w:spacing w:after="0"/>
            </w:pPr>
            <w:r>
              <w:t>Значение параметра</w:t>
            </w:r>
          </w:p>
        </w:tc>
      </w:tr>
      <w:tr w:rsidR="002C096F" w:rsidRPr="009538A8" w14:paraId="4BB9A092" w14:textId="77777777" w:rsidTr="002C096F">
        <w:tc>
          <w:tcPr>
            <w:tcW w:w="851" w:type="dxa"/>
          </w:tcPr>
          <w:p w14:paraId="335396F0" w14:textId="77777777" w:rsidR="002C096F" w:rsidRPr="000A2D15" w:rsidRDefault="002C096F" w:rsidP="00796189">
            <w:pPr>
              <w:pStyle w:val="afff"/>
              <w:numPr>
                <w:ilvl w:val="0"/>
                <w:numId w:val="68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28D235A1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4E6C67">
              <w:t>name</w:t>
            </w:r>
          </w:p>
        </w:tc>
        <w:tc>
          <w:tcPr>
            <w:tcW w:w="1134" w:type="dxa"/>
          </w:tcPr>
          <w:p w14:paraId="23603410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CBA03B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72E066F" w14:textId="77777777" w:rsidR="002C096F" w:rsidRPr="00BC6E8A" w:rsidRDefault="002C096F" w:rsidP="002C096F">
            <w:pPr>
              <w:pStyle w:val="afff"/>
              <w:spacing w:after="0"/>
            </w:pPr>
            <w:r>
              <w:t>Передаётся «</w:t>
            </w:r>
            <w:r w:rsidRPr="007B3CDB">
              <w:t>referenceSchedule</w:t>
            </w:r>
            <w:r>
              <w:t>»</w:t>
            </w:r>
          </w:p>
        </w:tc>
      </w:tr>
      <w:tr w:rsidR="002C096F" w:rsidRPr="009538A8" w14:paraId="42663E88" w14:textId="77777777" w:rsidTr="002C096F">
        <w:tc>
          <w:tcPr>
            <w:tcW w:w="851" w:type="dxa"/>
          </w:tcPr>
          <w:p w14:paraId="2B51EF7C" w14:textId="77777777" w:rsidR="002C096F" w:rsidRPr="000A2D15" w:rsidRDefault="002C096F" w:rsidP="00796189">
            <w:pPr>
              <w:pStyle w:val="afff"/>
              <w:numPr>
                <w:ilvl w:val="0"/>
                <w:numId w:val="68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15D37DA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4E6C67">
              <w:t>valueReference</w:t>
            </w:r>
          </w:p>
        </w:tc>
        <w:tc>
          <w:tcPr>
            <w:tcW w:w="1134" w:type="dxa"/>
          </w:tcPr>
          <w:p w14:paraId="7034447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03371C2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709FED79" w14:textId="77777777" w:rsidR="002C096F" w:rsidRPr="00E84529" w:rsidRDefault="002C096F" w:rsidP="002C096F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</w:tbl>
    <w:p w14:paraId="6779BFBF" w14:textId="77777777" w:rsidR="002C096F" w:rsidRDefault="002C096F" w:rsidP="002C096F"/>
    <w:p w14:paraId="44BDE225" w14:textId="77777777" w:rsidR="002C096F" w:rsidRPr="00D42820" w:rsidRDefault="002C096F" w:rsidP="002C096F">
      <w:pPr>
        <w:pStyle w:val="31"/>
        <w:ind w:left="2160" w:hanging="180"/>
      </w:pPr>
      <w:bookmarkStart w:id="81" w:name="_Toc83410942"/>
      <w:bookmarkStart w:id="82" w:name="_Toc104280463"/>
      <w:r>
        <w:t>Запрос</w:t>
      </w:r>
      <w:bookmarkEnd w:id="61"/>
      <w:bookmarkEnd w:id="62"/>
      <w:bookmarkEnd w:id="81"/>
      <w:bookmarkEnd w:id="82"/>
    </w:p>
    <w:p w14:paraId="43998487" w14:textId="77777777" w:rsidR="002C096F" w:rsidRPr="00D76588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api/</w:t>
      </w:r>
      <w:r w:rsidRPr="00D76588">
        <w:rPr>
          <w:rFonts w:ascii="Courier New" w:hAnsi="Courier New" w:cs="Courier New"/>
          <w:sz w:val="20"/>
          <w:lang w:val="en-US"/>
        </w:rPr>
        <w:t>appointment/dispensaryobservation/fhir/$searchmedicalresources</w:t>
      </w:r>
    </w:p>
    <w:p w14:paraId="737DF5C6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424A98C0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2D2E646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FD8F42E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11C6001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89BD14B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B8F64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5ECDA97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12EAE46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parameter": [{</w:t>
      </w:r>
    </w:p>
    <w:p w14:paraId="58499A7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1AB7868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0DB16EF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6AFBE0B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cardId</w:t>
      </w:r>
      <w:r w:rsidRPr="00691909">
        <w:rPr>
          <w:rFonts w:ascii="Consolas" w:hAnsi="Consolas"/>
          <w:color w:val="333333"/>
        </w:rPr>
        <w:t>",</w:t>
      </w:r>
    </w:p>
    <w:p w14:paraId="5BE8892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02E33BE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627E858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tientId</w:t>
      </w:r>
      <w:r w:rsidRPr="00691909">
        <w:rPr>
          <w:rFonts w:ascii="Consolas" w:hAnsi="Consolas"/>
          <w:color w:val="333333"/>
        </w:rPr>
        <w:t>",</w:t>
      </w:r>
    </w:p>
    <w:p w14:paraId="2AD5801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8928" //Идентификатор пациента в МИС МО</w:t>
      </w:r>
    </w:p>
    <w:p w14:paraId="5BA08A8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38EEA35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ostId</w:t>
      </w:r>
      <w:r w:rsidRPr="00691909">
        <w:rPr>
          <w:rFonts w:ascii="Consolas" w:hAnsi="Consolas"/>
          <w:color w:val="333333"/>
        </w:rPr>
        <w:t>",</w:t>
      </w:r>
    </w:p>
    <w:p w14:paraId="35FD6C6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у ФРМР 1102</w:t>
      </w:r>
    </w:p>
    <w:p w14:paraId="56350B9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4C0AFEC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startDate</w:t>
      </w:r>
      <w:r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14:paraId="5CDC8DA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05" //Дата начала периода предоставления информации о наличии/отсутствии свободных слотов</w:t>
      </w:r>
    </w:p>
    <w:p w14:paraId="1433217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}, {</w:t>
      </w:r>
    </w:p>
    <w:p w14:paraId="0897143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endDate</w:t>
      </w:r>
      <w:r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14:paraId="26EE665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19" //Дата окончания периода предоставления информации о наличии/отсутствии свободных слотов</w:t>
      </w:r>
    </w:p>
    <w:p w14:paraId="22D980A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0D289CF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]</w:t>
      </w:r>
    </w:p>
    <w:p w14:paraId="6A19BE70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}</w:t>
      </w:r>
    </w:p>
    <w:p w14:paraId="78ABB64F" w14:textId="77777777" w:rsidR="002C096F" w:rsidRPr="00D42062" w:rsidRDefault="002C096F" w:rsidP="002C096F">
      <w:pPr>
        <w:pStyle w:val="31"/>
        <w:ind w:left="2160" w:hanging="180"/>
      </w:pPr>
      <w:bookmarkStart w:id="83" w:name="_Toc370388204"/>
      <w:bookmarkStart w:id="84" w:name="_Toc12877313"/>
      <w:bookmarkStart w:id="85" w:name="_Ref42789924"/>
      <w:bookmarkStart w:id="86" w:name="_Ref42789930"/>
      <w:bookmarkStart w:id="87" w:name="_Toc83410943"/>
      <w:bookmarkStart w:id="88" w:name="_Toc104280464"/>
      <w:r>
        <w:t>Ответ</w:t>
      </w:r>
      <w:bookmarkEnd w:id="83"/>
      <w:bookmarkEnd w:id="84"/>
      <w:bookmarkEnd w:id="85"/>
      <w:bookmarkEnd w:id="86"/>
      <w:bookmarkEnd w:id="87"/>
      <w:bookmarkEnd w:id="88"/>
    </w:p>
    <w:p w14:paraId="6E7DFCEB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725CA5E6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6755635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51D1B58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52E1EE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type": "collection",</w:t>
      </w:r>
    </w:p>
    <w:p w14:paraId="0565B2A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entry": [{</w:t>
      </w:r>
    </w:p>
    <w:p w14:paraId="2984A0C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60194E9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45E884D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043E113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5C27394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7CD51E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ACAEC9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65E3647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5F926D5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0F78A3D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231C8F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6AF79A7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37EDFFA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40749E1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54E12FE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fa</w:t>
      </w:r>
      <w:r w:rsidRPr="00691909">
        <w:rPr>
          <w:rFonts w:ascii="Consolas" w:hAnsi="Consolas"/>
          <w:color w:val="333333"/>
        </w:rPr>
        <w:t>45</w:t>
      </w:r>
      <w:r w:rsidRPr="00691909">
        <w:rPr>
          <w:rFonts w:ascii="Consolas" w:hAnsi="Consolas"/>
          <w:color w:val="333333"/>
          <w:lang w:val="en-US"/>
        </w:rPr>
        <w:t>bc</w:t>
      </w:r>
      <w:r w:rsidRPr="00691909">
        <w:rPr>
          <w:rFonts w:ascii="Consolas" w:hAnsi="Consolas"/>
          <w:color w:val="333333"/>
        </w:rPr>
        <w:t>1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8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6-4524-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9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7-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>83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441626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DF73AB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7095104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219DF5F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43F1E8E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328106D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AF12C6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3141E06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resourceType": "PractitionerRole",</w:t>
      </w:r>
    </w:p>
    <w:p w14:paraId="474BDAD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4164B4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651F9D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1E9B4C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DC8CE5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BA0EB92" w14:textId="77777777" w:rsidR="002C096F" w:rsidRP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2C096F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2C096F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2C096F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2C096F">
        <w:rPr>
          <w:rFonts w:ascii="Consolas" w:hAnsi="Consolas"/>
          <w:color w:val="333333"/>
          <w:lang w:val="en-US"/>
        </w:rPr>
        <w:t>:1.2.643.2.69.1.1.1.223",</w:t>
      </w:r>
    </w:p>
    <w:p w14:paraId="777A259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2C096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4000A3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09582A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72C1245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69D07B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013E8C3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79505F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0B13EB7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63C314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E3A775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4400E73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2.7.100.5",</w:t>
      </w:r>
    </w:p>
    <w:p w14:paraId="71B34C6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57463636" //Идентификатор ресурса </w:t>
      </w:r>
      <w:r w:rsidRPr="00691909">
        <w:rPr>
          <w:rFonts w:ascii="Consolas" w:hAnsi="Consolas"/>
          <w:color w:val="333333"/>
          <w:lang w:val="en-US"/>
        </w:rPr>
        <w:t>PractitionerRole</w:t>
      </w:r>
      <w:r w:rsidRPr="00691909">
        <w:rPr>
          <w:rFonts w:ascii="Consolas" w:hAnsi="Consolas"/>
          <w:color w:val="333333"/>
        </w:rPr>
        <w:t xml:space="preserve"> в МИС МО</w:t>
      </w:r>
    </w:p>
    <w:p w14:paraId="0686C4F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7B3EFE6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3AB200D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9D63EA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B2E2F4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05D8DA3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B38298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49DE6B3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E300C1">
        <w:rPr>
          <w:rFonts w:ascii="Consolas" w:hAnsi="Consolas"/>
          <w:color w:val="333333"/>
          <w:lang w:val="en-US"/>
        </w:rPr>
        <w:t>},</w:t>
      </w:r>
    </w:p>
    <w:p w14:paraId="18A845F5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E300C1">
        <w:rPr>
          <w:rFonts w:ascii="Consolas" w:hAnsi="Consolas"/>
          <w:color w:val="333333"/>
          <w:lang w:val="en-US"/>
        </w:rPr>
        <w:t>": [{</w:t>
      </w:r>
    </w:p>
    <w:p w14:paraId="0A90952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E300C1">
        <w:rPr>
          <w:rFonts w:ascii="Consolas" w:hAnsi="Consolas"/>
          <w:color w:val="333333"/>
          <w:lang w:val="en-US"/>
        </w:rPr>
        <w:t>": [{</w:t>
      </w:r>
    </w:p>
    <w:p w14:paraId="67B7E2F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E300C1">
        <w:rPr>
          <w:rFonts w:ascii="Consolas" w:hAnsi="Consolas"/>
          <w:color w:val="333333"/>
          <w:lang w:val="en-US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E300C1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E300C1">
        <w:rPr>
          <w:rFonts w:ascii="Consolas" w:hAnsi="Consolas"/>
          <w:color w:val="333333"/>
          <w:lang w:val="en-US"/>
        </w:rPr>
        <w:t>:1.2.643.5.1.13.13.11.1102",</w:t>
      </w:r>
    </w:p>
    <w:p w14:paraId="148C2FF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6118328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                    }, {</w:t>
      </w:r>
    </w:p>
    <w:p w14:paraId="78582AA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13.11.1102.2",</w:t>
      </w:r>
    </w:p>
    <w:p w14:paraId="696A3EC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2BF77C5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14:paraId="5068D3F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2.7.100.5",</w:t>
      </w:r>
    </w:p>
    <w:p w14:paraId="6099835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7C4FEF0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2190C9C3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E300C1">
        <w:rPr>
          <w:rFonts w:ascii="Consolas" w:hAnsi="Consolas"/>
          <w:color w:val="333333"/>
          <w:lang w:val="en-US"/>
        </w:rPr>
        <w:t>}</w:t>
      </w:r>
    </w:p>
    <w:p w14:paraId="4A9913E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]</w:t>
      </w:r>
    </w:p>
    <w:p w14:paraId="6D9E8659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}</w:t>
      </w:r>
    </w:p>
    <w:p w14:paraId="7594EBF4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],</w:t>
      </w:r>
    </w:p>
    <w:p w14:paraId="6D2CF7E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pecialty</w:t>
      </w:r>
      <w:r w:rsidRPr="00E300C1">
        <w:rPr>
          <w:rFonts w:ascii="Consolas" w:hAnsi="Consolas"/>
          <w:color w:val="333333"/>
          <w:lang w:val="en-US"/>
        </w:rPr>
        <w:t>": [{</w:t>
      </w:r>
    </w:p>
    <w:p w14:paraId="7130753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E300C1">
        <w:rPr>
          <w:rFonts w:ascii="Consolas" w:hAnsi="Consolas"/>
          <w:color w:val="333333"/>
          <w:lang w:val="en-US"/>
        </w:rPr>
        <w:t>": [{</w:t>
      </w:r>
    </w:p>
    <w:p w14:paraId="6B0EE19A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E300C1">
        <w:rPr>
          <w:rFonts w:ascii="Consolas" w:hAnsi="Consolas"/>
          <w:color w:val="333333"/>
          <w:lang w:val="en-US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E300C1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E300C1">
        <w:rPr>
          <w:rFonts w:ascii="Consolas" w:hAnsi="Consolas"/>
          <w:color w:val="333333"/>
          <w:lang w:val="en-US"/>
        </w:rPr>
        <w:t>:1.2.643.5.1.13.13.11.1066",</w:t>
      </w:r>
    </w:p>
    <w:p w14:paraId="34F1CA8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3AF47BE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14:paraId="50434B3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2.7.100.5",</w:t>
      </w:r>
    </w:p>
    <w:p w14:paraId="40A8D96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28A8A07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682054C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</w:t>
      </w:r>
    </w:p>
    <w:p w14:paraId="3B618A4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],</w:t>
      </w:r>
    </w:p>
    <w:p w14:paraId="28025E7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7DEE0C0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3050A03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201E596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vailabilityExceptions</w:t>
      </w:r>
      <w:r w:rsidRPr="0069190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4759C4C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59DFBF4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77B988E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23C56FF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6865282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BC3313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A4325C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0C27B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365D7A9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3B33DEA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4FF1553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785E8FF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5EC6F6E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11FA46C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497ABBE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name": [{</w:t>
      </w:r>
    </w:p>
    <w:p w14:paraId="048764D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5933358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C98B40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Михаил", // Имя врача</w:t>
      </w:r>
    </w:p>
    <w:p w14:paraId="293FA81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A21617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</w:t>
      </w:r>
      <w:r w:rsidRPr="00691909">
        <w:rPr>
          <w:rFonts w:ascii="Consolas" w:hAnsi="Consolas"/>
          <w:color w:val="333333"/>
          <w:lang w:val="en-US"/>
        </w:rPr>
        <w:t>]</w:t>
      </w:r>
    </w:p>
    <w:p w14:paraId="3DA5C30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1B382D2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5529E95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43E8BDB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52C1ED0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74AF8C3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0DA4312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EFE0D6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355857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2EDAD5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32012F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0853DB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14:paraId="229D6C1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0C48D40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ddress</w:t>
      </w:r>
      <w:r w:rsidRPr="00691909">
        <w:rPr>
          <w:rFonts w:ascii="Consolas" w:hAnsi="Consolas"/>
          <w:color w:val="333333"/>
        </w:rPr>
        <w:t>": {</w:t>
      </w:r>
    </w:p>
    <w:p w14:paraId="60FAB4F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CFCFF7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,</w:t>
      </w:r>
    </w:p>
    <w:p w14:paraId="60E201C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96AFEF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78C3409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592917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bu</w:t>
      </w:r>
      <w:r w:rsidRPr="0069190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физическое здание МО</w:t>
      </w:r>
    </w:p>
    <w:p w14:paraId="12E25DC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Building"</w:t>
      </w:r>
    </w:p>
    <w:p w14:paraId="1133E73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0F3A1FF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]</w:t>
      </w:r>
    </w:p>
    <w:p w14:paraId="43E931A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6422B53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28F389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B7A5CA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</w:t>
      </w:r>
    </w:p>
    <w:p w14:paraId="5042740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2069EAE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1A65D99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505953B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0DEE6A5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E72DFB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67FDC50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D7C6AF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91F91B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B26F8F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14:paraId="312A1EE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37F16C5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5", //Наименование кабинета</w:t>
      </w:r>
    </w:p>
    <w:p w14:paraId="43D57A2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6FBC076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1B73EC9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947C99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620DD8A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483CA7D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59FF35D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2EC1AAC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56C0C80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CC61EB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79617F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742260B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65E5C56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AD2770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372E12E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7D96FD7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2486426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DAF300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54D273F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resourceType": "Slot",</w:t>
      </w:r>
    </w:p>
    <w:p w14:paraId="28B82C3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3C841CA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34B3B9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83A917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29EB21C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3C7B94D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6C09521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C9E5A3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21F7327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2357D43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7B74819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3F9D631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13F02BC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14:paraId="7FCC156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535E25C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5DDB110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382981C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2B6389C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4A967C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11FEA73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60C63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8A1D7E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63E5306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6A7EDE0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20194B2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564D40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8263D7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3E102DC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dd</w:t>
      </w:r>
      <w:r w:rsidRPr="00691909">
        <w:rPr>
          <w:rFonts w:ascii="Consolas" w:hAnsi="Consolas"/>
          <w:color w:val="333333"/>
        </w:rPr>
        <w:t>418188-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834-4</w:t>
      </w:r>
      <w:r w:rsidRPr="00691909">
        <w:rPr>
          <w:rFonts w:ascii="Consolas" w:hAnsi="Consolas"/>
          <w:color w:val="333333"/>
          <w:lang w:val="en-US"/>
        </w:rPr>
        <w:t>bf</w:t>
      </w:r>
      <w:r w:rsidRPr="00691909">
        <w:rPr>
          <w:rFonts w:ascii="Consolas" w:hAnsi="Consolas"/>
          <w:color w:val="333333"/>
        </w:rPr>
        <w:t>9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030-257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31</w:t>
      </w:r>
      <w:r w:rsidRPr="00691909">
        <w:rPr>
          <w:rFonts w:ascii="Consolas" w:hAnsi="Consolas"/>
          <w:color w:val="333333"/>
          <w:lang w:val="en-US"/>
        </w:rPr>
        <w:t>eb</w:t>
      </w:r>
      <w:r w:rsidRPr="00691909">
        <w:rPr>
          <w:rFonts w:ascii="Consolas" w:hAnsi="Consolas"/>
          <w:color w:val="333333"/>
        </w:rPr>
        <w:t>2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0DB8422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70CF4B8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5B91671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742BB5B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4BE8073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"fullUrl": "Location/dd418188-f834-4bf9-a030-257f31eb2d5c",</w:t>
      </w:r>
    </w:p>
    <w:p w14:paraId="1F690CF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1C23269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B8D286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4154E42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0C2282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38B348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E6B59F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768202B" w14:textId="77777777" w:rsidR="002C096F" w:rsidRP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2C096F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2C096F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2C096F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2C096F">
        <w:rPr>
          <w:rFonts w:ascii="Consolas" w:hAnsi="Consolas"/>
          <w:color w:val="333333"/>
          <w:lang w:val="en-US"/>
        </w:rPr>
        <w:t>:1.2.643.2.69.1.1.1.223",</w:t>
      </w:r>
    </w:p>
    <w:p w14:paraId="60A6E2C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2C096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D566E8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77DB8F3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D11AD7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A384D2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0CF591D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3E98EF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21DB49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8A5635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7BE1B94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1D8DD88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2.7.100.5",</w:t>
      </w:r>
    </w:p>
    <w:p w14:paraId="65B9412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0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14:paraId="0F05949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6423394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13.99.2.115",</w:t>
      </w:r>
    </w:p>
    <w:p w14:paraId="365853D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7596630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25612B2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1BC05DF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0", //Наименование кабинета</w:t>
      </w:r>
    </w:p>
    <w:p w14:paraId="3DE0AEE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6FA3CC2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79DB0ED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3D61E4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2855977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769F7C4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    }</w:t>
      </w:r>
    </w:p>
    <w:p w14:paraId="5F6E97E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30C6BEC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5392B3A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E03378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C762DC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7CC70F2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7B9DE9B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41B1BE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4F0AE08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6F53C8D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7C4CFCB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3087778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5800824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692C5A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67B51B5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E6AEA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1C5F7A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72BBB9F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26D9CD7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0CACF40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21A6C2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2AB5376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051ADBE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72723DC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23B9AD0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252EB67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14:paraId="0C19AD9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50248D6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2552BB8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71F132E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4D3BF58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04836C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3D6B5E1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B058FB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F6746E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    "value": "c32c49d3-fcd7-42b5-b63b-b231ab271e9c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3817190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6928F68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6386FEC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CE8C85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959DC3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2760F49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4D93B51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36983A8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090B40B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8" //Номер талона в очереди</w:t>
      </w:r>
    </w:p>
    <w:p w14:paraId="0FBD776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72999D1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0A2CD89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757F0E1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264BBF3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2F3E31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215CE7F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43ACD9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EECCBF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3D5923C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1FBEAF3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71537DC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B0C539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2EFB91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119BD2F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22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6</w:t>
      </w:r>
      <w:r w:rsidRPr="00691909">
        <w:rPr>
          <w:rFonts w:ascii="Consolas" w:hAnsi="Consolas"/>
          <w:color w:val="333333"/>
          <w:lang w:val="en-US"/>
        </w:rPr>
        <w:t>dab</w:t>
      </w:r>
      <w:r w:rsidRPr="00691909">
        <w:rPr>
          <w:rFonts w:ascii="Consolas" w:hAnsi="Consolas"/>
          <w:color w:val="333333"/>
        </w:rPr>
        <w:t>4-46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0-43</w:t>
      </w:r>
      <w:r w:rsidRPr="00691909">
        <w:rPr>
          <w:rFonts w:ascii="Consolas" w:hAnsi="Consolas"/>
          <w:color w:val="333333"/>
          <w:lang w:val="en-US"/>
        </w:rPr>
        <w:t>fb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962-</w:t>
      </w:r>
      <w:r w:rsidRPr="00691909">
        <w:rPr>
          <w:rFonts w:ascii="Consolas" w:hAnsi="Consolas"/>
          <w:color w:val="333333"/>
          <w:lang w:val="en-US"/>
        </w:rPr>
        <w:t>aa</w:t>
      </w:r>
      <w:r w:rsidRPr="00691909">
        <w:rPr>
          <w:rFonts w:ascii="Consolas" w:hAnsi="Consolas"/>
          <w:color w:val="333333"/>
        </w:rPr>
        <w:t>81165</w:t>
      </w:r>
      <w:r w:rsidRPr="00691909">
        <w:rPr>
          <w:rFonts w:ascii="Consolas" w:hAnsi="Consolas"/>
          <w:color w:val="333333"/>
          <w:lang w:val="en-US"/>
        </w:rPr>
        <w:t>cf</w:t>
      </w:r>
      <w:r w:rsidRPr="00691909">
        <w:rPr>
          <w:rFonts w:ascii="Consolas" w:hAnsi="Consolas"/>
          <w:color w:val="333333"/>
        </w:rPr>
        <w:t>3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21F9F98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0DE6335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534C6A2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</w:rPr>
        <w:t>" //Код причины отсутствия расписания</w:t>
      </w:r>
    </w:p>
    <w:p w14:paraId="3590E99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B163C8">
        <w:rPr>
          <w:rFonts w:ascii="Consolas" w:hAnsi="Consolas"/>
          <w:color w:val="333333"/>
        </w:rPr>
        <w:t>}</w:t>
      </w:r>
    </w:p>
    <w:p w14:paraId="135EA2D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30991F0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7D47B64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43292CE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DAD0CE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id": "22f6dab4-46c0-43fb-a962-aa81165cf3db", //ID ресурса Location</w:t>
      </w:r>
    </w:p>
    <w:p w14:paraId="12D522C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5A522B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B316CD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229744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B5FCC71" w14:textId="77777777" w:rsidR="002C096F" w:rsidRP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2C096F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2C096F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2C096F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2C096F">
        <w:rPr>
          <w:rFonts w:ascii="Consolas" w:hAnsi="Consolas"/>
          <w:color w:val="333333"/>
          <w:lang w:val="en-US"/>
        </w:rPr>
        <w:t>:1.2.643.2.69.1.1.1.223",</w:t>
      </w:r>
    </w:p>
    <w:p w14:paraId="253311C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2C096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33DA32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5EAA1C2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F06514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069774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191187C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092C4E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29994D3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9348C7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6FFD049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58A54B5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2.7.100.5",</w:t>
      </w:r>
    </w:p>
    <w:p w14:paraId="58488E5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1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14:paraId="728986D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210764F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>:1.2.643.5.1.13.13.99.2.115",</w:t>
      </w:r>
    </w:p>
    <w:p w14:paraId="33B81BE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39129EF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1A6A53B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7C1A33F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1", //Наименование кабинета</w:t>
      </w:r>
    </w:p>
    <w:p w14:paraId="1449B76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6B0D7DF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7FA6A2F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6C6614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738DC2C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2075D65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63AC61E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6734D1C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705FB61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managingOrganization": {</w:t>
      </w:r>
    </w:p>
    <w:p w14:paraId="22D9C6E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7AF91D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457B82E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2E58E96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3FECAF8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00BD489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7895863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1B49E36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7CA52D6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resource</w:t>
      </w:r>
      <w:r w:rsidRPr="00691909">
        <w:rPr>
          <w:rFonts w:ascii="Consolas" w:hAnsi="Consolas"/>
          <w:color w:val="333333"/>
        </w:rPr>
        <w:t>": {</w:t>
      </w:r>
    </w:p>
    <w:p w14:paraId="67CB732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resourceTyp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rameters</w:t>
      </w:r>
      <w:r w:rsidRPr="0069190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030C812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"id": "71cdf70d-59d6-430a-b846-68a663b288d7",</w:t>
      </w:r>
    </w:p>
    <w:p w14:paraId="11C33F3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0A5CBB2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2283E0E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385766FE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0C16E1C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64E0A8B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19B6813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09885FB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4FCDD56A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268111B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4092250D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41A42FB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52C6C6E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2EC9AD2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</w:t>
      </w:r>
      <w:r w:rsidRPr="00B163C8">
        <w:rPr>
          <w:rFonts w:ascii="Consolas" w:hAnsi="Consolas"/>
          <w:color w:val="333333"/>
        </w:rPr>
        <w:t>}</w:t>
      </w:r>
    </w:p>
    <w:p w14:paraId="0A04F9E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14:paraId="7BF3DDFE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14:paraId="559859A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50B32EC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14:paraId="0517935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14:paraId="747B554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3A83703E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5F75C048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435E681E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17CD1833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32261314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79B6A2B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E8DD02C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issue":[</w:t>
      </w:r>
    </w:p>
    <w:p w14:paraId="51782C15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{</w:t>
      </w:r>
    </w:p>
    <w:p w14:paraId="0A400477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4F7ECBF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code":"invalid",</w:t>
      </w:r>
    </w:p>
    <w:p w14:paraId="464238F9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details":{</w:t>
      </w:r>
    </w:p>
    <w:p w14:paraId="75907D4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coding":[</w:t>
      </w:r>
    </w:p>
    <w:p w14:paraId="4322D7F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{</w:t>
      </w:r>
    </w:p>
    <w:p w14:paraId="2AC33FF3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F79095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</w:t>
      </w:r>
      <w:r w:rsidRPr="00E300C1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E300C1">
        <w:rPr>
          <w:rFonts w:ascii="Consolas" w:hAnsi="Consolas"/>
          <w:color w:val="333333"/>
        </w:rPr>
        <w:t>":"16",</w:t>
      </w:r>
    </w:p>
    <w:p w14:paraId="01694EE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</w:t>
      </w:r>
      <w:r w:rsidRPr="00691909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400532D6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}</w:t>
      </w:r>
    </w:p>
    <w:p w14:paraId="227C0EB1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]</w:t>
      </w:r>
    </w:p>
    <w:p w14:paraId="0C4C5E2B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}</w:t>
      </w:r>
    </w:p>
    <w:p w14:paraId="68C53E22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}</w:t>
      </w:r>
    </w:p>
    <w:p w14:paraId="71ED8620" w14:textId="77777777" w:rsidR="002C096F" w:rsidRPr="0069190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]</w:t>
      </w:r>
    </w:p>
    <w:p w14:paraId="403F696B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>}</w:t>
      </w:r>
    </w:p>
    <w:p w14:paraId="5BBC0802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578C2245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89" w:name="_Toc83410944"/>
      <w:bookmarkStart w:id="90" w:name="_Toc104280465"/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>по диспансерному наблюдению</w:t>
      </w:r>
      <w:r w:rsidRPr="00836F2F">
        <w:t xml:space="preserve"> ($searchslots)</w:t>
      </w:r>
      <w:bookmarkEnd w:id="89"/>
      <w:bookmarkEnd w:id="90"/>
    </w:p>
    <w:p w14:paraId="360BA056" w14:textId="77777777" w:rsidR="002C096F" w:rsidRDefault="002C096F" w:rsidP="002C096F">
      <w:pPr>
        <w:pStyle w:val="affe"/>
      </w:pPr>
      <w:r w:rsidRPr="007122D0">
        <w:t xml:space="preserve">Данный метод используется для </w:t>
      </w:r>
      <w:r>
        <w:t>поиска в целевой МО доступных талонов по медицинскому ресурсу для записи по диспансерному наблюдению. В качестве медицинских ресурсов могут выступать как медицинские работники, так и кабинеты.</w:t>
      </w:r>
    </w:p>
    <w:p w14:paraId="7712D2F6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597CF4">
        <w:t>searchslots</w:t>
      </w:r>
      <w:r w:rsidRPr="000F4375">
        <w:t>.</w:t>
      </w:r>
    </w:p>
    <w:p w14:paraId="283431C3" w14:textId="77777777" w:rsidR="002C096F" w:rsidRDefault="002C096F" w:rsidP="002C096F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5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7565CC32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75877295 \h  \* MERGEFORMAT </w:instrText>
      </w:r>
      <w:r>
        <w:fldChar w:fldCharType="separate"/>
      </w:r>
      <w:r w:rsidRPr="00287CC2">
        <w:t>Рисун</w:t>
      </w:r>
      <w:r>
        <w:t>ке</w:t>
      </w:r>
      <w:r w:rsidRPr="00287CC2">
        <w:t xml:space="preserve"> 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searchslots)</w:t>
      </w:r>
      <w:r w:rsidRPr="000C6DEF">
        <w:t>».</w:t>
      </w:r>
    </w:p>
    <w:p w14:paraId="5D578982" w14:textId="77777777" w:rsidR="002C096F" w:rsidRPr="002E6C0F" w:rsidRDefault="002C096F" w:rsidP="002C096F">
      <w:pPr>
        <w:tabs>
          <w:tab w:val="left" w:pos="6420"/>
        </w:tabs>
      </w:pPr>
      <w:r>
        <w:object w:dxaOrig="10515" w:dyaOrig="6406" w14:anchorId="41C6E3E5">
          <v:shape id="_x0000_i1042" type="#_x0000_t75" style="width:467.25pt;height:285pt" o:ole="">
            <v:imagedata r:id="rId26" o:title=""/>
          </v:shape>
          <o:OLEObject Type="Embed" ProgID="Visio.Drawing.15" ShapeID="_x0000_i1042" DrawAspect="Content" ObjectID="_1714893279" r:id="rId27"/>
        </w:object>
      </w:r>
      <w:r>
        <w:tab/>
      </w:r>
    </w:p>
    <w:p w14:paraId="02431713" w14:textId="77777777" w:rsidR="002C096F" w:rsidRPr="000C6DEF" w:rsidRDefault="002C096F" w:rsidP="002C096F">
      <w:pPr>
        <w:jc w:val="center"/>
      </w:pPr>
      <w:bookmarkStart w:id="91" w:name="_Ref7587729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</w:t>
      </w:r>
      <w:r w:rsidRPr="002B12DC">
        <w:rPr>
          <w:b/>
        </w:rPr>
        <w:fldChar w:fldCharType="end"/>
      </w:r>
      <w:bookmarkEnd w:id="91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97CF4">
        <w:rPr>
          <w:b/>
        </w:rPr>
        <w:t xml:space="preserve">Поиск доступных талонов для записи </w:t>
      </w:r>
      <w:r w:rsidRPr="00CA6BFC">
        <w:rPr>
          <w:b/>
        </w:rPr>
        <w:t xml:space="preserve">по диспансерному наблюдению </w:t>
      </w:r>
      <w:r w:rsidRPr="00597CF4">
        <w:rPr>
          <w:b/>
        </w:rPr>
        <w:t>($searchslots)</w:t>
      </w:r>
      <w:r w:rsidRPr="000C6DEF">
        <w:rPr>
          <w:b/>
        </w:rPr>
        <w:t>»</w:t>
      </w:r>
    </w:p>
    <w:p w14:paraId="62D8D505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33710599" w14:textId="77777777" w:rsidR="002C096F" w:rsidRPr="00993643" w:rsidRDefault="002C096F" w:rsidP="00796189">
      <w:pPr>
        <w:pStyle w:val="affe"/>
        <w:numPr>
          <w:ilvl w:val="0"/>
          <w:numId w:val="58"/>
        </w:numPr>
        <w:spacing w:before="120"/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5</w:t>
      </w:r>
      <w:r>
        <w:fldChar w:fldCharType="end"/>
      </w:r>
      <w:r w:rsidRPr="00FE252A">
        <w:t>.</w:t>
      </w:r>
    </w:p>
    <w:p w14:paraId="11F094D4" w14:textId="77777777" w:rsidR="002C096F" w:rsidRPr="00FE252A" w:rsidRDefault="002C096F" w:rsidP="00796189">
      <w:pPr>
        <w:pStyle w:val="affe"/>
        <w:numPr>
          <w:ilvl w:val="0"/>
          <w:numId w:val="58"/>
        </w:numPr>
        <w:spacing w:before="120"/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5</w:t>
      </w:r>
      <w:r>
        <w:fldChar w:fldCharType="end"/>
      </w:r>
      <w:r w:rsidRPr="00FE252A">
        <w:t>.</w:t>
      </w:r>
    </w:p>
    <w:p w14:paraId="558A3F1D" w14:textId="77777777" w:rsidR="002C096F" w:rsidRPr="00993643" w:rsidRDefault="002C096F" w:rsidP="00796189">
      <w:pPr>
        <w:pStyle w:val="affe"/>
        <w:numPr>
          <w:ilvl w:val="0"/>
          <w:numId w:val="58"/>
        </w:numPr>
        <w:spacing w:before="120"/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4.2</w:t>
      </w:r>
      <w:r>
        <w:fldChar w:fldCharType="end"/>
      </w:r>
      <w:r w:rsidRPr="00FE252A">
        <w:t>.</w:t>
      </w:r>
    </w:p>
    <w:p w14:paraId="33A41AEC" w14:textId="77777777" w:rsidR="002C096F" w:rsidRDefault="002C096F" w:rsidP="00796189">
      <w:pPr>
        <w:pStyle w:val="affe"/>
        <w:numPr>
          <w:ilvl w:val="0"/>
          <w:numId w:val="58"/>
        </w:numPr>
        <w:spacing w:before="120"/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>
        <w:t xml:space="preserve">по диспансерному наблюдению </w:t>
      </w:r>
      <w:r w:rsidRPr="00836F2F">
        <w:t>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4.2</w:t>
      </w:r>
      <w:r>
        <w:fldChar w:fldCharType="end"/>
      </w:r>
      <w:r w:rsidRPr="00FE252A">
        <w:t>.</w:t>
      </w:r>
    </w:p>
    <w:p w14:paraId="39A98BFA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92" w:name="_Toc83410945"/>
      <w:bookmarkStart w:id="93" w:name="_Toc104280466"/>
      <w:r>
        <w:t>Описание параметров запроса</w:t>
      </w:r>
      <w:bookmarkEnd w:id="92"/>
      <w:bookmarkEnd w:id="93"/>
    </w:p>
    <w:p w14:paraId="386BD129" w14:textId="77777777" w:rsidR="002C096F" w:rsidRDefault="002C096F" w:rsidP="002C096F">
      <w:pPr>
        <w:pStyle w:val="affe"/>
      </w:pPr>
      <w:r>
        <w:t xml:space="preserve">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5</w:t>
      </w:r>
      <w:r>
        <w:fldChar w:fldCharType="end"/>
      </w:r>
      <w:r>
        <w:t xml:space="preserve"> представлено описание параметров запроса метода </w:t>
      </w:r>
      <w:r w:rsidRPr="00836F2F">
        <w:t>$searchslots</w:t>
      </w:r>
      <w:r>
        <w:t>.</w:t>
      </w:r>
    </w:p>
    <w:p w14:paraId="1B43D57B" w14:textId="77777777" w:rsidR="002C096F" w:rsidRDefault="002C096F" w:rsidP="002C096F">
      <w:pPr>
        <w:pStyle w:val="ad"/>
        <w:jc w:val="left"/>
      </w:pPr>
      <w:bookmarkStart w:id="94" w:name="_Ref75877658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5</w:t>
      </w:r>
      <w:r w:rsidRPr="00DD093C">
        <w:fldChar w:fldCharType="end"/>
      </w:r>
      <w:bookmarkEnd w:id="94"/>
      <w:r w:rsidRPr="00DD093C">
        <w:t xml:space="preserve"> – Описание параметров запроса метода </w:t>
      </w:r>
      <w:r w:rsidRPr="00F223B4">
        <w:t>$searchslots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044EAC19" w14:textId="77777777" w:rsidTr="002C096F">
        <w:tc>
          <w:tcPr>
            <w:tcW w:w="851" w:type="dxa"/>
          </w:tcPr>
          <w:p w14:paraId="1461A36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00C595F6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3716AA0D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B868A9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37FAE4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5B67627" w14:textId="77777777" w:rsidTr="002C096F">
        <w:tc>
          <w:tcPr>
            <w:tcW w:w="851" w:type="dxa"/>
          </w:tcPr>
          <w:p w14:paraId="592CF2C1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2C69AE61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6D539807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AFC27C0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68DB71B" w14:textId="77777777" w:rsidR="002C096F" w:rsidRPr="0002456C" w:rsidRDefault="002C096F" w:rsidP="002C096F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C096F" w:rsidRPr="009538A8" w14:paraId="24774A9A" w14:textId="77777777" w:rsidTr="002C096F">
        <w:tc>
          <w:tcPr>
            <w:tcW w:w="851" w:type="dxa"/>
          </w:tcPr>
          <w:p w14:paraId="33DF8D03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22317393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5E2B8CD1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7C61387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14E80793" w14:textId="77777777" w:rsidR="002C096F" w:rsidRPr="00B80390" w:rsidRDefault="002C096F" w:rsidP="002C096F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C096F" w:rsidRPr="009538A8" w14:paraId="083FF4F4" w14:textId="77777777" w:rsidTr="002C096F">
        <w:tc>
          <w:tcPr>
            <w:tcW w:w="851" w:type="dxa"/>
          </w:tcPr>
          <w:p w14:paraId="0F75B244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14496A6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scheduleId</w:t>
            </w:r>
          </w:p>
        </w:tc>
        <w:tc>
          <w:tcPr>
            <w:tcW w:w="1134" w:type="dxa"/>
          </w:tcPr>
          <w:p w14:paraId="2F541DC5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906E2A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2831596A" w14:textId="77777777" w:rsidR="002C096F" w:rsidRPr="000863D7" w:rsidRDefault="002C096F" w:rsidP="002C096F">
            <w:pPr>
              <w:pStyle w:val="afff"/>
              <w:spacing w:after="0"/>
            </w:pPr>
            <w:r w:rsidRPr="004669A2">
              <w:t>Идентификатор расписания мед</w:t>
            </w:r>
            <w:r>
              <w:t xml:space="preserve">ицинского </w:t>
            </w:r>
            <w:r w:rsidRPr="004669A2">
              <w:t>ресурса</w:t>
            </w:r>
          </w:p>
        </w:tc>
      </w:tr>
      <w:tr w:rsidR="002C096F" w:rsidRPr="009538A8" w14:paraId="3FB18F67" w14:textId="77777777" w:rsidTr="002C096F">
        <w:tc>
          <w:tcPr>
            <w:tcW w:w="851" w:type="dxa"/>
          </w:tcPr>
          <w:p w14:paraId="18A4E605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9191C32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A2319A">
              <w:rPr>
                <w:lang w:val="en-US"/>
              </w:rPr>
              <w:t>cardId</w:t>
            </w:r>
          </w:p>
        </w:tc>
        <w:tc>
          <w:tcPr>
            <w:tcW w:w="1134" w:type="dxa"/>
          </w:tcPr>
          <w:p w14:paraId="235B5D7E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31E6E8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418252DC" w14:textId="77777777" w:rsidR="002C096F" w:rsidRPr="00B80390" w:rsidRDefault="002C096F" w:rsidP="002C096F">
            <w:pPr>
              <w:pStyle w:val="afff"/>
              <w:spacing w:after="0"/>
            </w:pPr>
            <w:r w:rsidRPr="00A2319A">
              <w:t>Идентификатор карты диспансерного учета</w:t>
            </w:r>
          </w:p>
        </w:tc>
      </w:tr>
      <w:tr w:rsidR="002C096F" w:rsidRPr="009538A8" w14:paraId="5DDAC4BB" w14:textId="77777777" w:rsidTr="002C096F">
        <w:tc>
          <w:tcPr>
            <w:tcW w:w="851" w:type="dxa"/>
          </w:tcPr>
          <w:p w14:paraId="19D725DB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6DD40850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7A4FE962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66B94C69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6DB54311" w14:textId="77777777" w:rsidR="002C096F" w:rsidRPr="00CE01C9" w:rsidRDefault="002C096F" w:rsidP="002C096F">
            <w:pPr>
              <w:pStyle w:val="afff"/>
              <w:spacing w:after="0"/>
            </w:pPr>
            <w:r w:rsidRPr="004669A2"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2C096F" w:rsidRPr="009538A8" w14:paraId="7742FD3F" w14:textId="77777777" w:rsidTr="002C096F">
        <w:tc>
          <w:tcPr>
            <w:tcW w:w="851" w:type="dxa"/>
          </w:tcPr>
          <w:p w14:paraId="2CBA26F5" w14:textId="77777777" w:rsidR="002C096F" w:rsidRPr="000A2D15" w:rsidRDefault="002C096F" w:rsidP="00796189">
            <w:pPr>
              <w:pStyle w:val="afff"/>
              <w:numPr>
                <w:ilvl w:val="0"/>
                <w:numId w:val="59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C75437E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endDateTimeRange</w:t>
            </w:r>
          </w:p>
        </w:tc>
        <w:tc>
          <w:tcPr>
            <w:tcW w:w="1134" w:type="dxa"/>
          </w:tcPr>
          <w:p w14:paraId="39AB2558" w14:textId="77777777" w:rsidR="002C096F" w:rsidRPr="00EB722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75C48273" w14:textId="77777777" w:rsidR="002C096F" w:rsidRPr="004669A2" w:rsidRDefault="002C096F" w:rsidP="002C096F">
            <w:pPr>
              <w:pStyle w:val="afff"/>
              <w:spacing w:after="0"/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0ECD5BAF" w14:textId="77777777" w:rsidR="002C096F" w:rsidRPr="00CE01C9" w:rsidRDefault="002C096F" w:rsidP="002C096F">
            <w:pPr>
              <w:pStyle w:val="afff"/>
              <w:spacing w:after="0"/>
            </w:pPr>
            <w:r w:rsidRPr="004669A2"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14:paraId="5FFA4E53" w14:textId="77777777" w:rsidR="002C096F" w:rsidRDefault="002C096F" w:rsidP="002C096F"/>
    <w:p w14:paraId="209BAA7C" w14:textId="77777777" w:rsidR="002C096F" w:rsidRDefault="002C096F" w:rsidP="002C096F">
      <w:pPr>
        <w:pStyle w:val="31"/>
        <w:ind w:left="2160" w:hanging="180"/>
      </w:pPr>
      <w:bookmarkStart w:id="95" w:name="_Ref75877724"/>
      <w:bookmarkStart w:id="96" w:name="_Toc83410946"/>
      <w:bookmarkStart w:id="97" w:name="_Toc104280467"/>
      <w:r>
        <w:t>Описание выходных данных</w:t>
      </w:r>
      <w:bookmarkEnd w:id="95"/>
      <w:bookmarkEnd w:id="96"/>
      <w:bookmarkEnd w:id="97"/>
    </w:p>
    <w:p w14:paraId="0EE812D8" w14:textId="77777777" w:rsidR="002C096F" w:rsidRDefault="002C096F" w:rsidP="002C096F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оступных талонах по медицинскому ресурсу для записи по диспансерному наблюдению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B163C8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782799FE" w14:textId="77777777" w:rsidR="002C096F" w:rsidRDefault="002C096F" w:rsidP="002C096F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224BA7F3" w14:textId="77777777" w:rsidR="002C096F" w:rsidRPr="0078678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4B76E6B9" w14:textId="77777777" w:rsidR="002C096F" w:rsidRPr="00B163C8" w:rsidRDefault="002C096F" w:rsidP="002C096F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2B7E320E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75878124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6</w:t>
      </w:r>
      <w:r>
        <w:fldChar w:fldCharType="end"/>
      </w:r>
      <w:r w:rsidRPr="00DB198E">
        <w:t>.</w:t>
      </w:r>
    </w:p>
    <w:p w14:paraId="23531DAD" w14:textId="77777777" w:rsidR="002C096F" w:rsidRPr="00874E09" w:rsidRDefault="002C096F" w:rsidP="002C096F">
      <w:pPr>
        <w:pStyle w:val="ad"/>
        <w:jc w:val="left"/>
      </w:pPr>
      <w:bookmarkStart w:id="98" w:name="_Ref7587812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6</w:t>
      </w:r>
      <w:r w:rsidRPr="00F636EB">
        <w:fldChar w:fldCharType="end"/>
      </w:r>
      <w:bookmarkEnd w:id="98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44A62538" w14:textId="77777777" w:rsidTr="002C096F">
        <w:tc>
          <w:tcPr>
            <w:tcW w:w="562" w:type="dxa"/>
          </w:tcPr>
          <w:p w14:paraId="46A6407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3045EDC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09B81643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763AB106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153C826" w14:textId="77777777" w:rsidTr="002C096F">
        <w:tc>
          <w:tcPr>
            <w:tcW w:w="562" w:type="dxa"/>
          </w:tcPr>
          <w:p w14:paraId="34EEC0DE" w14:textId="77777777" w:rsidR="002C096F" w:rsidRPr="00EB7225" w:rsidRDefault="002C096F" w:rsidP="00796189">
            <w:pPr>
              <w:pStyle w:val="afff"/>
              <w:numPr>
                <w:ilvl w:val="0"/>
                <w:numId w:val="6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669D13A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648C69F9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79CA4F5E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 xml:space="preserve">В ресурсе указывается информация о талоне (свободном временном интервале) для оформления записи </w:t>
            </w:r>
            <w:r w:rsidRPr="00CA6BFC">
              <w:t>по диспансерному наблюдению</w:t>
            </w:r>
          </w:p>
        </w:tc>
      </w:tr>
    </w:tbl>
    <w:p w14:paraId="66325582" w14:textId="77777777" w:rsidR="002C096F" w:rsidRDefault="002C096F" w:rsidP="002C096F">
      <w:pPr>
        <w:pStyle w:val="affe"/>
        <w:ind w:firstLine="0"/>
        <w:rPr>
          <w:b/>
          <w:szCs w:val="24"/>
        </w:rPr>
      </w:pPr>
    </w:p>
    <w:p w14:paraId="34075829" w14:textId="77777777" w:rsidR="002C096F" w:rsidRDefault="002C096F" w:rsidP="002C096F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75878209 \h  \* MERGEFORMAT </w:instrText>
      </w:r>
      <w:r>
        <w:fldChar w:fldCharType="separate"/>
      </w:r>
      <w:r w:rsidRPr="00287CC2">
        <w:t>Рисун</w:t>
      </w:r>
      <w:r>
        <w:t>ке</w:t>
      </w:r>
      <w:r w:rsidRPr="00287CC2">
        <w:t xml:space="preserve"> 9</w:t>
      </w:r>
      <w:r>
        <w:fldChar w:fldCharType="end"/>
      </w:r>
      <w:r>
        <w:t>.</w:t>
      </w:r>
    </w:p>
    <w:p w14:paraId="18CDE102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661ED5E" wp14:editId="75DBDE5A">
            <wp:extent cx="5934075" cy="3800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DC17A" w14:textId="77777777" w:rsidR="002C096F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99" w:name="_Ref7587820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9</w:t>
      </w:r>
      <w:r w:rsidRPr="002B12DC">
        <w:rPr>
          <w:b/>
          <w:szCs w:val="24"/>
        </w:rPr>
        <w:fldChar w:fldCharType="end"/>
      </w:r>
      <w:bookmarkEnd w:id="9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81C6E">
        <w:rPr>
          <w:b/>
          <w:szCs w:val="24"/>
        </w:rPr>
        <w:t>$searchslots</w:t>
      </w:r>
    </w:p>
    <w:p w14:paraId="35341E31" w14:textId="77777777" w:rsidR="002C096F" w:rsidRDefault="002C096F" w:rsidP="002C096F">
      <w:pPr>
        <w:pStyle w:val="affe"/>
      </w:pPr>
    </w:p>
    <w:p w14:paraId="2B771279" w14:textId="77777777" w:rsidR="002C096F" w:rsidRDefault="002C096F" w:rsidP="002C096F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20C692D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00" w:name="_Toc83410947"/>
      <w:bookmarkStart w:id="101" w:name="_Toc104280468"/>
      <w:r>
        <w:rPr>
          <w:lang w:val="en-US"/>
        </w:rPr>
        <w:t>Slot</w:t>
      </w:r>
      <w:bookmarkEnd w:id="100"/>
      <w:bookmarkEnd w:id="101"/>
    </w:p>
    <w:p w14:paraId="012BA630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по диспансерному наблюдению.</w:t>
      </w:r>
    </w:p>
    <w:p w14:paraId="029333D1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75878271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4378B21" w14:textId="77777777" w:rsidR="002C096F" w:rsidRDefault="002C096F" w:rsidP="002C096F">
      <w:pPr>
        <w:pStyle w:val="ad"/>
        <w:jc w:val="left"/>
        <w:rPr>
          <w:lang w:val="en-US"/>
        </w:rPr>
      </w:pPr>
      <w:bookmarkStart w:id="102" w:name="_Ref7587827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7</w:t>
      </w:r>
      <w:r w:rsidRPr="00F636EB">
        <w:fldChar w:fldCharType="end"/>
      </w:r>
      <w:bookmarkEnd w:id="102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6A34EF5E" w14:textId="77777777" w:rsidTr="002C096F">
        <w:tc>
          <w:tcPr>
            <w:tcW w:w="704" w:type="dxa"/>
          </w:tcPr>
          <w:p w14:paraId="41E14AC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AFEF1C9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18E9406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5D16226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CAF3FF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29E4D63C" w14:textId="77777777" w:rsidTr="002C096F">
        <w:tc>
          <w:tcPr>
            <w:tcW w:w="704" w:type="dxa"/>
          </w:tcPr>
          <w:p w14:paraId="0BCFDBDE" w14:textId="77777777" w:rsidR="002C096F" w:rsidRPr="00EB722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0328AA5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DFDC23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B10B5DC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B1D98C2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097A0A2B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1F4B68E4" w14:textId="77777777" w:rsidTr="002C096F">
        <w:tc>
          <w:tcPr>
            <w:tcW w:w="704" w:type="dxa"/>
          </w:tcPr>
          <w:p w14:paraId="4AFB81A1" w14:textId="77777777" w:rsidR="002C096F" w:rsidRPr="00EB722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DA8E26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302F00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BFD9A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50D6E3F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C096F" w:rsidRPr="009538A8" w14:paraId="6EFCB1C0" w14:textId="77777777" w:rsidTr="002C096F">
        <w:tc>
          <w:tcPr>
            <w:tcW w:w="704" w:type="dxa"/>
          </w:tcPr>
          <w:p w14:paraId="2B03AC00" w14:textId="77777777" w:rsidR="002C096F" w:rsidRPr="000A2D15" w:rsidRDefault="002C096F" w:rsidP="00796189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6EA462E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49325CF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C1E3A8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EB8666B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33E101B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3543DB68" w14:textId="77777777" w:rsidTr="002C096F">
        <w:tc>
          <w:tcPr>
            <w:tcW w:w="704" w:type="dxa"/>
          </w:tcPr>
          <w:p w14:paraId="6F3BF9B3" w14:textId="77777777" w:rsidR="002C096F" w:rsidRPr="000A2D15" w:rsidRDefault="002C096F" w:rsidP="00796189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AE7380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435DED1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55E59C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FA65AB8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7BF30641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229E7B8" w14:textId="77777777" w:rsidTr="002C096F">
        <w:tc>
          <w:tcPr>
            <w:tcW w:w="704" w:type="dxa"/>
          </w:tcPr>
          <w:p w14:paraId="0744FEEC" w14:textId="77777777" w:rsidR="002C096F" w:rsidRPr="000A2D1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CF46AEA" w14:textId="77777777" w:rsidR="002C096F" w:rsidRPr="00E8452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47B68247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FB0AD98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780064DA" w14:textId="77777777" w:rsidR="002C096F" w:rsidRPr="00E84529" w:rsidRDefault="002C096F" w:rsidP="002C096F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C096F" w:rsidRPr="009538A8" w14:paraId="1436EB4F" w14:textId="77777777" w:rsidTr="002C096F">
        <w:tc>
          <w:tcPr>
            <w:tcW w:w="704" w:type="dxa"/>
          </w:tcPr>
          <w:p w14:paraId="5CAB66AB" w14:textId="77777777" w:rsidR="002C096F" w:rsidRPr="000A2D1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68E8C62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15AC5269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EE25293" w14:textId="77777777" w:rsidR="002C096F" w:rsidRPr="0082701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B868F5F" w14:textId="77777777" w:rsidR="002C096F" w:rsidRPr="00827013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2C096F" w:rsidRPr="009538A8" w14:paraId="2512D3D7" w14:textId="77777777" w:rsidTr="002C096F">
        <w:tc>
          <w:tcPr>
            <w:tcW w:w="704" w:type="dxa"/>
          </w:tcPr>
          <w:p w14:paraId="19EDE73B" w14:textId="77777777" w:rsidR="002C096F" w:rsidRPr="000A2D1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6CC7862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7D33190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C54CC35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4C2AE7FE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C096F" w:rsidRPr="009538A8" w14:paraId="3F81A587" w14:textId="77777777" w:rsidTr="002C096F">
        <w:tc>
          <w:tcPr>
            <w:tcW w:w="704" w:type="dxa"/>
          </w:tcPr>
          <w:p w14:paraId="5E55AD67" w14:textId="77777777" w:rsidR="002C096F" w:rsidRPr="000A2D1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7EA4181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10DFB9B9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1E4A919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6C381B71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C096F" w:rsidRPr="009538A8" w14:paraId="38378333" w14:textId="77777777" w:rsidTr="002C096F">
        <w:tc>
          <w:tcPr>
            <w:tcW w:w="704" w:type="dxa"/>
          </w:tcPr>
          <w:p w14:paraId="6BB80009" w14:textId="77777777" w:rsidR="002C096F" w:rsidRPr="000A2D15" w:rsidRDefault="002C096F" w:rsidP="00796189">
            <w:pPr>
              <w:pStyle w:val="afff"/>
              <w:numPr>
                <w:ilvl w:val="0"/>
                <w:numId w:val="6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CE64ADD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79D2C1D8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5637933" w14:textId="77777777" w:rsidR="002C096F" w:rsidRPr="00827013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42D6B92" w14:textId="77777777" w:rsidR="002C096F" w:rsidRDefault="002C096F" w:rsidP="002C096F">
            <w:pPr>
              <w:pStyle w:val="afff"/>
              <w:spacing w:after="0"/>
            </w:pPr>
            <w:r>
              <w:t>Номер талона в очереди.</w:t>
            </w:r>
          </w:p>
          <w:p w14:paraId="0D84BC46" w14:textId="77777777" w:rsidR="002C096F" w:rsidRPr="00827013" w:rsidRDefault="002C096F" w:rsidP="002C096F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</w:tbl>
    <w:p w14:paraId="44B11717" w14:textId="77777777" w:rsidR="002C096F" w:rsidRPr="00B163C8" w:rsidRDefault="002C096F" w:rsidP="002C096F"/>
    <w:p w14:paraId="58CFA5D8" w14:textId="77777777" w:rsidR="002C096F" w:rsidRPr="00D42820" w:rsidRDefault="002C096F" w:rsidP="002C096F">
      <w:pPr>
        <w:pStyle w:val="31"/>
        <w:ind w:left="2160" w:hanging="180"/>
      </w:pPr>
      <w:bookmarkStart w:id="103" w:name="_Toc83410948"/>
      <w:bookmarkStart w:id="104" w:name="_Toc104280469"/>
      <w:r>
        <w:t>Запрос</w:t>
      </w:r>
      <w:bookmarkEnd w:id="103"/>
      <w:bookmarkEnd w:id="104"/>
    </w:p>
    <w:p w14:paraId="311A3D2A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searchslots</w:t>
      </w:r>
    </w:p>
    <w:p w14:paraId="56A94B19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37B2EBEE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6611C7E0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532DC1FA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D77795A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B7729E5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58EF281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07FA478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2797123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parameter": [{</w:t>
      </w:r>
    </w:p>
    <w:p w14:paraId="69A35BD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3B0825D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42A0B34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2A0A5C2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14:paraId="6A7ED25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14:paraId="1E58ED1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548D354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cheduleId</w:t>
      </w:r>
      <w:r w:rsidRPr="00B163C8">
        <w:rPr>
          <w:rFonts w:ascii="Consolas" w:hAnsi="Consolas"/>
          <w:color w:val="333333"/>
        </w:rPr>
        <w:t>",</w:t>
      </w:r>
    </w:p>
    <w:p w14:paraId="484179B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77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8" //Идентификатор расписания мед ресурса</w:t>
      </w:r>
    </w:p>
    <w:p w14:paraId="12E6958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330248A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14:paraId="79AA4A3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14EE237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0ED3F72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startDate</w:t>
      </w:r>
      <w:r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14:paraId="74BC97D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0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14:paraId="0219C75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3200D29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endDate</w:t>
      </w:r>
      <w:r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14:paraId="649B7BA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19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14:paraId="3BE3276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14:paraId="146C938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14:paraId="2464A9D1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14:paraId="44D36F7F" w14:textId="77777777" w:rsidR="002C096F" w:rsidRPr="00D42062" w:rsidRDefault="002C096F" w:rsidP="002C096F">
      <w:pPr>
        <w:pStyle w:val="31"/>
        <w:ind w:left="2160" w:hanging="180"/>
      </w:pPr>
      <w:bookmarkStart w:id="105" w:name="_Ref75878321"/>
      <w:bookmarkStart w:id="106" w:name="_Toc83410949"/>
      <w:bookmarkStart w:id="107" w:name="_Toc104280470"/>
      <w:r>
        <w:t>Ответ</w:t>
      </w:r>
      <w:bookmarkEnd w:id="105"/>
      <w:bookmarkEnd w:id="106"/>
      <w:bookmarkEnd w:id="107"/>
    </w:p>
    <w:p w14:paraId="7E693A4B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25EE4350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4099157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4BD9B2C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9AB49E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 "type": "collection",</w:t>
      </w:r>
    </w:p>
    <w:p w14:paraId="3B3E770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entry": [{</w:t>
      </w:r>
    </w:p>
    <w:p w14:paraId="6668772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0AFA41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7D37553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ECDA5D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25F975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83E094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EF78BE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69BE772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14:paraId="4AEDFE6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2745196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0EC141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1BCB1BA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59F1C8F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2BB67A2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1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1278F14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44CCF2B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7" //Номер талона в очереди</w:t>
      </w:r>
    </w:p>
    <w:p w14:paraId="0588C3C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6ACB8CF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14:paraId="1DEB101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14:paraId="5DD4CC5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47AF45B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A11AAB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14:paraId="02CDE06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27A22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E852D0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14:paraId="761D5B7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14:paraId="5F4B53C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67D9C7E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8D6646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43D760F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38AFECD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501E2A1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30422F8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7625AF6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lastRenderedPageBreak/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8" //Номер талона в очереди</w:t>
      </w:r>
    </w:p>
    <w:p w14:paraId="1EC6AAB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4690974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14:paraId="34088CB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14:paraId="470AD6A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05D93815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94943A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14:paraId="0AB68A6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7E89F1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22CBB2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14:paraId="1914BA0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14:paraId="4B31B03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4C4198E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B94945E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5E0C8C9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2279C69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34C5150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07C49CE4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10:0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1CC3872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9" //Номер талона в очереди</w:t>
      </w:r>
    </w:p>
    <w:p w14:paraId="1424E971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671C5AB5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E300C1">
        <w:rPr>
          <w:rFonts w:ascii="Consolas" w:hAnsi="Consolas"/>
          <w:color w:val="333333"/>
        </w:rPr>
        <w:t>}</w:t>
      </w:r>
    </w:p>
    <w:p w14:paraId="45D0B69B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72FA44E0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06314D26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2C696361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62163908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996DBF9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B81A0CB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37027492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43EE35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":[</w:t>
      </w:r>
    </w:p>
    <w:p w14:paraId="2BA5A7A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14:paraId="0D1D7A21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EE2E9E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valid",</w:t>
      </w:r>
    </w:p>
    <w:p w14:paraId="2234195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":{</w:t>
      </w:r>
    </w:p>
    <w:p w14:paraId="43BBD61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coding":[</w:t>
      </w:r>
    </w:p>
    <w:p w14:paraId="1811543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{</w:t>
      </w:r>
    </w:p>
    <w:p w14:paraId="6BD8F20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7CCB241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               </w:t>
      </w:r>
      <w:r w:rsidRPr="00B163C8">
        <w:rPr>
          <w:rFonts w:ascii="Consolas" w:hAnsi="Consolas"/>
          <w:color w:val="333333"/>
        </w:rPr>
        <w:t>"code":"16",</w:t>
      </w:r>
    </w:p>
    <w:p w14:paraId="183506F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"display":"МИС медицинской организации передала некорректные данные"</w:t>
      </w:r>
    </w:p>
    <w:p w14:paraId="4559D00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}</w:t>
      </w:r>
    </w:p>
    <w:p w14:paraId="218E9E9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]</w:t>
      </w:r>
    </w:p>
    <w:p w14:paraId="7767F9D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}</w:t>
      </w:r>
    </w:p>
    <w:p w14:paraId="6AE7F91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14:paraId="604C588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14:paraId="6BEDE7AC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20DD9225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08" w:name="_Toc83410950"/>
      <w:bookmarkStart w:id="109" w:name="_Toc104280471"/>
      <w:r w:rsidRPr="00836F2F">
        <w:t xml:space="preserve">Осуществление записи </w:t>
      </w:r>
      <w:r>
        <w:t xml:space="preserve">по диспансерному наблюдению </w:t>
      </w:r>
      <w:r w:rsidRPr="00836F2F">
        <w:t>($setappointment)</w:t>
      </w:r>
      <w:bookmarkEnd w:id="108"/>
      <w:bookmarkEnd w:id="109"/>
    </w:p>
    <w:p w14:paraId="6F3C5534" w14:textId="77777777" w:rsidR="002C096F" w:rsidRDefault="002C096F" w:rsidP="002C096F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записи по диспансерному наблюдению.</w:t>
      </w:r>
    </w:p>
    <w:p w14:paraId="789D9BD5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356750">
        <w:t>setappointment</w:t>
      </w:r>
      <w:r w:rsidRPr="000F4375">
        <w:t>.</w:t>
      </w:r>
    </w:p>
    <w:p w14:paraId="5170229A" w14:textId="77777777" w:rsidR="002C096F" w:rsidRDefault="002C096F" w:rsidP="002C096F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8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55EC6142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3131662 \h  \* MERGEFORMAT </w:instrText>
      </w:r>
      <w:r>
        <w:fldChar w:fldCharType="separate"/>
      </w:r>
      <w:r w:rsidRPr="00287CC2">
        <w:t>Рисун</w:t>
      </w:r>
      <w:r>
        <w:t>ке</w:t>
      </w:r>
      <w:r w:rsidRPr="00287CC2">
        <w:t xml:space="preserve"> 10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EF513F">
        <w:t xml:space="preserve">Осуществление записи </w:t>
      </w:r>
      <w:r>
        <w:t xml:space="preserve">по диспансерному наблюдению </w:t>
      </w:r>
      <w:r w:rsidRPr="00EF513F">
        <w:t>($setappointment)</w:t>
      </w:r>
      <w:r w:rsidRPr="000C6DEF">
        <w:t>».</w:t>
      </w:r>
    </w:p>
    <w:p w14:paraId="685C0FB8" w14:textId="77777777" w:rsidR="002C096F" w:rsidRPr="002E6C0F" w:rsidRDefault="002C096F" w:rsidP="002C096F">
      <w:pPr>
        <w:tabs>
          <w:tab w:val="left" w:pos="6420"/>
        </w:tabs>
      </w:pPr>
      <w:r>
        <w:object w:dxaOrig="10515" w:dyaOrig="6406" w14:anchorId="062193B9">
          <v:shape id="_x0000_i1043" type="#_x0000_t75" style="width:467.25pt;height:285pt" o:ole="">
            <v:imagedata r:id="rId29" o:title=""/>
          </v:shape>
          <o:OLEObject Type="Embed" ProgID="Visio.Drawing.15" ShapeID="_x0000_i1043" DrawAspect="Content" ObjectID="_1714893280" r:id="rId30"/>
        </w:object>
      </w:r>
      <w:r>
        <w:tab/>
      </w:r>
    </w:p>
    <w:p w14:paraId="2ED3F184" w14:textId="77777777" w:rsidR="002C096F" w:rsidRPr="000C6DEF" w:rsidRDefault="002C096F" w:rsidP="002C096F">
      <w:pPr>
        <w:jc w:val="center"/>
      </w:pPr>
      <w:bookmarkStart w:id="110" w:name="_Ref431316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0</w:t>
      </w:r>
      <w:r w:rsidRPr="002B12DC">
        <w:rPr>
          <w:b/>
        </w:rPr>
        <w:fldChar w:fldCharType="end"/>
      </w:r>
      <w:bookmarkEnd w:id="11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356750">
        <w:rPr>
          <w:b/>
        </w:rPr>
        <w:t xml:space="preserve">Осуществление записи </w:t>
      </w:r>
      <w:r w:rsidRPr="00CA6BFC">
        <w:rPr>
          <w:b/>
        </w:rPr>
        <w:t xml:space="preserve">по диспансерному наблюдению </w:t>
      </w:r>
      <w:r w:rsidRPr="00356750">
        <w:rPr>
          <w:b/>
        </w:rPr>
        <w:t>($setappointment)</w:t>
      </w:r>
      <w:r w:rsidRPr="000C6DEF">
        <w:rPr>
          <w:b/>
        </w:rPr>
        <w:t>»</w:t>
      </w:r>
    </w:p>
    <w:p w14:paraId="13E52F78" w14:textId="77777777" w:rsidR="002C096F" w:rsidRDefault="002C096F" w:rsidP="002C096F">
      <w:pPr>
        <w:pStyle w:val="affe"/>
      </w:pPr>
    </w:p>
    <w:p w14:paraId="5A5AD241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6940E246" w14:textId="77777777" w:rsidR="002C096F" w:rsidRPr="00993643" w:rsidRDefault="002C096F" w:rsidP="00796189">
      <w:pPr>
        <w:pStyle w:val="affe"/>
        <w:numPr>
          <w:ilvl w:val="0"/>
          <w:numId w:val="34"/>
        </w:numPr>
        <w:spacing w:before="120"/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EF513F">
        <w:t xml:space="preserve">Осуществление записи </w:t>
      </w:r>
      <w:r>
        <w:t xml:space="preserve">по диспансерному наблюдению </w:t>
      </w:r>
      <w:r w:rsidRPr="00EF513F">
        <w:t>($setappointment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8</w:t>
      </w:r>
      <w:r>
        <w:fldChar w:fldCharType="end"/>
      </w:r>
      <w:r w:rsidRPr="00EF513F">
        <w:t>.</w:t>
      </w:r>
    </w:p>
    <w:p w14:paraId="79358F63" w14:textId="77777777" w:rsidR="002C096F" w:rsidRPr="00C3694A" w:rsidRDefault="002C096F" w:rsidP="00796189">
      <w:pPr>
        <w:pStyle w:val="affe"/>
        <w:numPr>
          <w:ilvl w:val="0"/>
          <w:numId w:val="34"/>
        </w:numPr>
        <w:spacing w:before="120"/>
        <w:ind w:left="0" w:firstLine="567"/>
      </w:pPr>
      <w:r>
        <w:lastRenderedPageBreak/>
        <w:t>СЗПВ</w:t>
      </w:r>
      <w:r w:rsidRPr="00C3694A">
        <w:t xml:space="preserve"> отправляет запрос метода «</w:t>
      </w:r>
      <w:r w:rsidRPr="00EF513F">
        <w:t xml:space="preserve">Осуществление записи </w:t>
      </w:r>
      <w:r>
        <w:t xml:space="preserve">по диспансерному наблюдению </w:t>
      </w:r>
      <w:r w:rsidRPr="00EF513F">
        <w:t>($setappointment)</w:t>
      </w:r>
      <w:r w:rsidRPr="00C3694A">
        <w:t xml:space="preserve">» в целевое ЛПУ. Состав параметров запроса представлен в </w:t>
      </w:r>
      <w:r w:rsidRPr="00C3694A">
        <w:fldChar w:fldCharType="begin"/>
      </w:r>
      <w:r w:rsidRPr="00C3694A">
        <w:instrText xml:space="preserve"> REF _Ref43133460 \h  \* MERGEFORMAT </w:instrText>
      </w:r>
      <w:r w:rsidRPr="00C3694A">
        <w:fldChar w:fldCharType="separate"/>
      </w:r>
      <w:r w:rsidRPr="00B163C8">
        <w:t>Таблиц</w:t>
      </w:r>
      <w:r>
        <w:t>е</w:t>
      </w:r>
      <w:r w:rsidRPr="00B163C8">
        <w:t xml:space="preserve"> 18</w:t>
      </w:r>
      <w:r w:rsidRPr="00C3694A">
        <w:fldChar w:fldCharType="end"/>
      </w:r>
      <w:r w:rsidRPr="00C3694A">
        <w:t>.</w:t>
      </w:r>
    </w:p>
    <w:p w14:paraId="16CAC1C1" w14:textId="77777777" w:rsidR="002C096F" w:rsidRPr="00993643" w:rsidRDefault="002C096F" w:rsidP="00796189">
      <w:pPr>
        <w:pStyle w:val="affe"/>
        <w:numPr>
          <w:ilvl w:val="0"/>
          <w:numId w:val="34"/>
        </w:numPr>
        <w:spacing w:before="120"/>
        <w:ind w:left="0" w:firstLine="567"/>
      </w:pPr>
      <w:r w:rsidRPr="00993643">
        <w:t>Целевое ЛПУ передает ответ метода «</w:t>
      </w:r>
      <w:r w:rsidRPr="00EF513F">
        <w:t xml:space="preserve">Осуществление записи </w:t>
      </w:r>
      <w:r>
        <w:t xml:space="preserve">по диспансерному наблюдению </w:t>
      </w:r>
      <w:r w:rsidRPr="00EF513F">
        <w:t>($setappointment)</w:t>
      </w:r>
      <w:r w:rsidRPr="00C3694A">
        <w:t xml:space="preserve">» в </w:t>
      </w:r>
      <w:r>
        <w:t>СЗПВ</w:t>
      </w:r>
      <w:r w:rsidRPr="00C3694A">
        <w:t xml:space="preserve">. 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5.2</w:t>
      </w:r>
      <w:r w:rsidRPr="00C3694A">
        <w:fldChar w:fldCharType="end"/>
      </w:r>
      <w:r w:rsidRPr="00C3694A">
        <w:t>.</w:t>
      </w:r>
    </w:p>
    <w:p w14:paraId="7B77B518" w14:textId="77777777" w:rsidR="002C096F" w:rsidRDefault="002C096F" w:rsidP="00796189">
      <w:pPr>
        <w:pStyle w:val="affe"/>
        <w:numPr>
          <w:ilvl w:val="0"/>
          <w:numId w:val="34"/>
        </w:numPr>
        <w:spacing w:before="120"/>
        <w:ind w:left="0" w:firstLine="567"/>
      </w:pPr>
      <w:r>
        <w:t>СЗПВ</w:t>
      </w:r>
      <w:r w:rsidRPr="00993643">
        <w:t xml:space="preserve"> передает ответ метода «</w:t>
      </w:r>
      <w:r w:rsidRPr="00EF513F">
        <w:t xml:space="preserve">Осуществление записи </w:t>
      </w:r>
      <w:r>
        <w:t xml:space="preserve">по диспансерному наблюдению </w:t>
      </w:r>
      <w:r w:rsidRPr="00EF513F">
        <w:t>($setappointment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C3694A">
        <w:t xml:space="preserve">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5.2</w:t>
      </w:r>
      <w:r w:rsidRPr="00C3694A">
        <w:fldChar w:fldCharType="end"/>
      </w:r>
      <w:r w:rsidRPr="00C3694A">
        <w:t>.</w:t>
      </w:r>
    </w:p>
    <w:p w14:paraId="3A6B4B76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11" w:name="_Toc83410951"/>
      <w:bookmarkStart w:id="112" w:name="_Toc104280472"/>
      <w:r>
        <w:t>Описание параметров запроса</w:t>
      </w:r>
      <w:bookmarkEnd w:id="111"/>
      <w:bookmarkEnd w:id="112"/>
    </w:p>
    <w:p w14:paraId="413ABD84" w14:textId="77777777" w:rsidR="002C096F" w:rsidRDefault="002C096F" w:rsidP="002C096F">
      <w:pPr>
        <w:pStyle w:val="affe"/>
      </w:pPr>
      <w:r>
        <w:t xml:space="preserve">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B163C8">
        <w:t>Таблиц</w:t>
      </w:r>
      <w:r>
        <w:t>е</w:t>
      </w:r>
      <w:r w:rsidRPr="00B163C8">
        <w:t xml:space="preserve"> 18</w:t>
      </w:r>
      <w:r>
        <w:fldChar w:fldCharType="end"/>
      </w:r>
      <w:r>
        <w:t xml:space="preserve"> представлено описание параметров запроса метода </w:t>
      </w:r>
      <w:r w:rsidRPr="00EF513F">
        <w:t>$setappointment</w:t>
      </w:r>
      <w:r>
        <w:t>.</w:t>
      </w:r>
    </w:p>
    <w:p w14:paraId="05854E05" w14:textId="77777777" w:rsidR="002C096F" w:rsidRDefault="002C096F" w:rsidP="002C096F">
      <w:pPr>
        <w:pStyle w:val="ad"/>
        <w:jc w:val="left"/>
      </w:pPr>
      <w:bookmarkStart w:id="113" w:name="_Ref4313346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8</w:t>
      </w:r>
      <w:r w:rsidRPr="00DD093C">
        <w:fldChar w:fldCharType="end"/>
      </w:r>
      <w:bookmarkEnd w:id="113"/>
      <w:r w:rsidRPr="00DD093C">
        <w:t xml:space="preserve"> – Описание параметров запроса метода </w:t>
      </w:r>
      <w:r w:rsidRPr="008810C7">
        <w:t>$setappointment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4E8F8CB6" w14:textId="77777777" w:rsidTr="002C096F">
        <w:tc>
          <w:tcPr>
            <w:tcW w:w="851" w:type="dxa"/>
          </w:tcPr>
          <w:p w14:paraId="660EB9D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5DFCEE8F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4B58C249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722384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6D683E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06D7D3E" w14:textId="77777777" w:rsidTr="002C096F">
        <w:tc>
          <w:tcPr>
            <w:tcW w:w="851" w:type="dxa"/>
          </w:tcPr>
          <w:p w14:paraId="741600C0" w14:textId="77777777" w:rsidR="002C096F" w:rsidRPr="000A2D15" w:rsidRDefault="002C096F" w:rsidP="00796189">
            <w:pPr>
              <w:pStyle w:val="afff"/>
              <w:numPr>
                <w:ilvl w:val="0"/>
                <w:numId w:val="61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B27AF67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0C80BA65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17B5C1B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3489401E" w14:textId="77777777" w:rsidR="002C096F" w:rsidRPr="0002456C" w:rsidRDefault="002C096F" w:rsidP="002C096F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C096F" w:rsidRPr="009538A8" w14:paraId="56120A04" w14:textId="77777777" w:rsidTr="002C096F">
        <w:tc>
          <w:tcPr>
            <w:tcW w:w="851" w:type="dxa"/>
          </w:tcPr>
          <w:p w14:paraId="536A6BCB" w14:textId="77777777" w:rsidR="002C096F" w:rsidRPr="000A2D15" w:rsidRDefault="002C096F" w:rsidP="00796189">
            <w:pPr>
              <w:pStyle w:val="afff"/>
              <w:numPr>
                <w:ilvl w:val="0"/>
                <w:numId w:val="61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4B63465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4D04E4E0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FCD4B94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11D93D51" w14:textId="77777777" w:rsidR="002C096F" w:rsidRPr="00B80390" w:rsidRDefault="002C096F" w:rsidP="002C096F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C096F" w:rsidRPr="009538A8" w14:paraId="22750AA8" w14:textId="77777777" w:rsidTr="002C096F">
        <w:tc>
          <w:tcPr>
            <w:tcW w:w="851" w:type="dxa"/>
          </w:tcPr>
          <w:p w14:paraId="0D172122" w14:textId="77777777" w:rsidR="002C096F" w:rsidRPr="000A2D15" w:rsidRDefault="002C096F" w:rsidP="00796189">
            <w:pPr>
              <w:pStyle w:val="afff"/>
              <w:numPr>
                <w:ilvl w:val="0"/>
                <w:numId w:val="61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4B5EDB7C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A2319A">
              <w:rPr>
                <w:lang w:val="en-US"/>
              </w:rPr>
              <w:t>cardId</w:t>
            </w:r>
          </w:p>
        </w:tc>
        <w:tc>
          <w:tcPr>
            <w:tcW w:w="1134" w:type="dxa"/>
          </w:tcPr>
          <w:p w14:paraId="1116FE7D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A2DBE1A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07E2CA3C" w14:textId="77777777" w:rsidR="002C096F" w:rsidRPr="00B80390" w:rsidRDefault="002C096F" w:rsidP="002C096F">
            <w:pPr>
              <w:pStyle w:val="afff"/>
              <w:spacing w:after="0"/>
            </w:pPr>
            <w:r w:rsidRPr="00A2319A">
              <w:t>Идентификатор карты диспансерного учета</w:t>
            </w:r>
          </w:p>
        </w:tc>
      </w:tr>
      <w:tr w:rsidR="002C096F" w:rsidRPr="009538A8" w14:paraId="308F18CD" w14:textId="77777777" w:rsidTr="002C096F">
        <w:tc>
          <w:tcPr>
            <w:tcW w:w="851" w:type="dxa"/>
          </w:tcPr>
          <w:p w14:paraId="7F26A4F8" w14:textId="77777777" w:rsidR="002C096F" w:rsidRPr="000A2D15" w:rsidRDefault="002C096F" w:rsidP="00796189">
            <w:pPr>
              <w:pStyle w:val="afff"/>
              <w:numPr>
                <w:ilvl w:val="0"/>
                <w:numId w:val="61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893CB6A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134" w:type="dxa"/>
          </w:tcPr>
          <w:p w14:paraId="28EF44CD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1134" w:type="dxa"/>
          </w:tcPr>
          <w:p w14:paraId="7E2F3526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3827" w:type="dxa"/>
          </w:tcPr>
          <w:p w14:paraId="7416FA59" w14:textId="77777777" w:rsidR="002C096F" w:rsidRPr="000863D7" w:rsidRDefault="002C096F" w:rsidP="002C096F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</w:p>
        </w:tc>
      </w:tr>
    </w:tbl>
    <w:p w14:paraId="7CB73CAC" w14:textId="77777777" w:rsidR="002C096F" w:rsidRDefault="002C096F" w:rsidP="002C096F">
      <w:pPr>
        <w:pStyle w:val="31"/>
        <w:ind w:left="2160" w:hanging="180"/>
      </w:pPr>
      <w:bookmarkStart w:id="114" w:name="_Ref43133521"/>
      <w:bookmarkStart w:id="115" w:name="_Toc83410952"/>
      <w:bookmarkStart w:id="116" w:name="_Toc104280473"/>
      <w:r>
        <w:t>Описание выходных данных</w:t>
      </w:r>
      <w:bookmarkEnd w:id="114"/>
      <w:bookmarkEnd w:id="115"/>
      <w:bookmarkEnd w:id="116"/>
    </w:p>
    <w:p w14:paraId="1C9F8846" w14:textId="77777777" w:rsidR="002C096F" w:rsidRDefault="002C096F" w:rsidP="002C096F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операции оформления записи по диспансерному наблюдению.</w:t>
      </w:r>
    </w:p>
    <w:p w14:paraId="2F3BAD96" w14:textId="77777777" w:rsidR="002C096F" w:rsidRDefault="002C096F" w:rsidP="002C096F">
      <w:pPr>
        <w:pStyle w:val="affe"/>
      </w:pPr>
      <w:r>
        <w:t xml:space="preserve">В случае успешной операции по оформлению записи по диспансерному наблюдению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5.4</w:t>
      </w:r>
      <w:r>
        <w:fldChar w:fldCharType="end"/>
      </w:r>
      <w:r>
        <w:t>).</w:t>
      </w:r>
    </w:p>
    <w:p w14:paraId="1F7F2A43" w14:textId="77777777" w:rsidR="002C096F" w:rsidRPr="00EB3804" w:rsidRDefault="002C096F" w:rsidP="002C096F">
      <w:pPr>
        <w:pStyle w:val="affe"/>
      </w:pPr>
      <w:r>
        <w:t xml:space="preserve">В случае неуспешной операции по оформлению записи по диспансерному наблюдению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5.4</w:t>
      </w:r>
      <w:r>
        <w:fldChar w:fldCharType="end"/>
      </w:r>
      <w:r>
        <w:t>).</w:t>
      </w:r>
    </w:p>
    <w:p w14:paraId="6C850CDA" w14:textId="77777777" w:rsidR="002C096F" w:rsidRPr="00D42820" w:rsidRDefault="002C096F" w:rsidP="002C096F">
      <w:pPr>
        <w:pStyle w:val="31"/>
        <w:ind w:left="2160" w:hanging="180"/>
      </w:pPr>
      <w:bookmarkStart w:id="117" w:name="_Toc83410953"/>
      <w:bookmarkStart w:id="118" w:name="_Toc104280474"/>
      <w:r>
        <w:t>Запрос</w:t>
      </w:r>
      <w:bookmarkEnd w:id="117"/>
      <w:bookmarkEnd w:id="118"/>
    </w:p>
    <w:p w14:paraId="474AF018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setappointment</w:t>
      </w:r>
    </w:p>
    <w:p w14:paraId="20E9ADF3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3FC305F7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7C8A188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6E9BF37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0596E87" w14:textId="77777777" w:rsidR="002C096F" w:rsidRPr="00261962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1F2312C" w14:textId="77777777" w:rsidR="002C096F" w:rsidRPr="00261962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3552FD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6619103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6A8EED6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parameter": [{</w:t>
      </w:r>
    </w:p>
    <w:p w14:paraId="0836A52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336B3C2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33EFCD0F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119A7BF6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14:paraId="6E92591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lastRenderedPageBreak/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14:paraId="7F70C78E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24A48AB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14:paraId="5769AF1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0C6F2328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1EA47D8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lotId</w:t>
      </w:r>
      <w:r w:rsidRPr="00B163C8">
        <w:rPr>
          <w:rFonts w:ascii="Consolas" w:hAnsi="Consolas"/>
          <w:color w:val="333333"/>
        </w:rPr>
        <w:t>",</w:t>
      </w:r>
    </w:p>
    <w:p w14:paraId="2770DFF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66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6" //Идентификатор талона (слота)</w:t>
      </w:r>
    </w:p>
    <w:p w14:paraId="304CCF7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14:paraId="0DC0B03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14:paraId="34345A70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14:paraId="577E4038" w14:textId="77777777" w:rsidR="002C096F" w:rsidRPr="00D42062" w:rsidRDefault="002C096F" w:rsidP="002C096F">
      <w:pPr>
        <w:pStyle w:val="31"/>
        <w:ind w:left="2160" w:hanging="180"/>
      </w:pPr>
      <w:bookmarkStart w:id="119" w:name="_Ref43128721"/>
      <w:bookmarkStart w:id="120" w:name="_Toc83410954"/>
      <w:bookmarkStart w:id="121" w:name="_Toc104280475"/>
      <w:r>
        <w:t>Ответ</w:t>
      </w:r>
      <w:bookmarkEnd w:id="119"/>
      <w:bookmarkEnd w:id="120"/>
      <w:bookmarkEnd w:id="121"/>
    </w:p>
    <w:p w14:paraId="217293C4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439B7D80" w14:textId="77777777" w:rsidR="002C096F" w:rsidRPr="00933DB9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3F2A734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5A95A4EA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9E48657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d":"allok",</w:t>
      </w:r>
    </w:p>
    <w:p w14:paraId="0F028F9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":[</w:t>
      </w:r>
    </w:p>
    <w:p w14:paraId="704AB751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14:paraId="7D67921D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095D4DC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5B7CE29E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":{</w:t>
      </w:r>
    </w:p>
    <w:p w14:paraId="610EAAC0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text":"All OK"</w:t>
      </w:r>
    </w:p>
    <w:p w14:paraId="0AB98269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}</w:t>
      </w:r>
    </w:p>
    <w:p w14:paraId="09CCB6E3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14:paraId="0D90D38C" w14:textId="77777777" w:rsidR="002C096F" w:rsidRPr="00B163C8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14:paraId="0810545D" w14:textId="77777777" w:rsidR="002C096F" w:rsidRPr="0018742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75813798" w14:textId="77777777" w:rsidR="002C096F" w:rsidRPr="00933DB9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793EAAD1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42C03A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794A430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C6B97C8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46AAC566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2063A9B5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":[</w:t>
      </w:r>
    </w:p>
    <w:p w14:paraId="2A723B74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7B5F9B8B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1DDF0B8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14:paraId="10C8E57A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":{</w:t>
      </w:r>
    </w:p>
    <w:p w14:paraId="061820BD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":[</w:t>
      </w:r>
    </w:p>
    <w:p w14:paraId="66AC949A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lastRenderedPageBreak/>
        <w:t xml:space="preserve">               {</w:t>
      </w:r>
    </w:p>
    <w:p w14:paraId="05CDBCA7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40CB0AF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0236FC">
        <w:rPr>
          <w:rFonts w:ascii="Consolas" w:hAnsi="Consolas"/>
          <w:color w:val="333333"/>
        </w:rPr>
        <w:t>"code":"39",</w:t>
      </w:r>
    </w:p>
    <w:p w14:paraId="486F82D6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   "display":"Талон к врачу занят/заблокирован"</w:t>
      </w:r>
    </w:p>
    <w:p w14:paraId="78FB29ED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14:paraId="56844F4C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]</w:t>
      </w:r>
    </w:p>
    <w:p w14:paraId="2CE30D86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14:paraId="1D8A8B46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670DBBBE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14E85486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2FFF4CC2" w14:textId="77777777" w:rsidR="002C096F" w:rsidRPr="0018742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</w:p>
    <w:p w14:paraId="70306B2A" w14:textId="77777777" w:rsidR="002C096F" w:rsidRDefault="002C096F" w:rsidP="002C096F">
      <w:pPr>
        <w:pStyle w:val="affe"/>
        <w:jc w:val="center"/>
      </w:pPr>
      <w:bookmarkStart w:id="122" w:name="_Выбор_ЛПУ_(GetLPUList)"/>
      <w:bookmarkEnd w:id="122"/>
    </w:p>
    <w:p w14:paraId="0C8C2F69" w14:textId="77777777" w:rsidR="002C096F" w:rsidRPr="00CC0D35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23" w:name="_Toc83410955"/>
      <w:bookmarkStart w:id="124" w:name="_Toc104280476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>
        <w:t xml:space="preserve">по диспансерному наблюдению </w:t>
      </w:r>
      <w:r w:rsidRPr="00CC0D35">
        <w:t>($</w:t>
      </w:r>
      <w:r w:rsidRPr="00CC0D35">
        <w:rPr>
          <w:lang w:val="en-US"/>
        </w:rPr>
        <w:t>cancelappointment</w:t>
      </w:r>
      <w:r w:rsidRPr="00CC0D35">
        <w:t>)</w:t>
      </w:r>
      <w:bookmarkEnd w:id="123"/>
      <w:bookmarkEnd w:id="124"/>
    </w:p>
    <w:p w14:paraId="79037A13" w14:textId="77777777" w:rsidR="002C096F" w:rsidRDefault="002C096F" w:rsidP="002C096F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отмены записи по диспансерному наблюдению.</w:t>
      </w:r>
    </w:p>
    <w:p w14:paraId="156F2E2E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D33B65">
        <w:t>cancelappointment</w:t>
      </w:r>
      <w:r w:rsidRPr="000F4375">
        <w:t>.</w:t>
      </w:r>
    </w:p>
    <w:p w14:paraId="654B572D" w14:textId="77777777" w:rsidR="002C096F" w:rsidRDefault="002C096F" w:rsidP="002C096F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1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165C4998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5036601 \h  \* MERGEFORMAT </w:instrText>
      </w:r>
      <w:r>
        <w:fldChar w:fldCharType="separate"/>
      </w:r>
      <w:r w:rsidRPr="003B6DEF">
        <w:t>Рисун</w:t>
      </w:r>
      <w:r>
        <w:t>ке</w:t>
      </w:r>
      <w:r w:rsidRPr="003B6DEF">
        <w:t xml:space="preserve"> 1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3D3938">
        <w:t xml:space="preserve">Отмена записи </w:t>
      </w:r>
      <w:r>
        <w:t xml:space="preserve">по диспансерному наблюдению </w:t>
      </w:r>
      <w:r w:rsidRPr="003D3938">
        <w:t>($cancelappointment)</w:t>
      </w:r>
      <w:r w:rsidRPr="000C6DEF">
        <w:t>».</w:t>
      </w:r>
    </w:p>
    <w:p w14:paraId="6D800370" w14:textId="77777777" w:rsidR="002C096F" w:rsidRPr="002E6C0F" w:rsidRDefault="002C096F" w:rsidP="002C096F">
      <w:pPr>
        <w:tabs>
          <w:tab w:val="left" w:pos="6420"/>
        </w:tabs>
      </w:pPr>
      <w:r>
        <w:object w:dxaOrig="10515" w:dyaOrig="6406" w14:anchorId="512CD747">
          <v:shape id="_x0000_i1044" type="#_x0000_t75" style="width:467.25pt;height:285pt" o:ole="">
            <v:imagedata r:id="rId32" o:title=""/>
          </v:shape>
          <o:OLEObject Type="Embed" ProgID="Visio.Drawing.15" ShapeID="_x0000_i1044" DrawAspect="Content" ObjectID="_1714893281" r:id="rId33"/>
        </w:object>
      </w:r>
      <w:r>
        <w:tab/>
      </w:r>
    </w:p>
    <w:p w14:paraId="6310DADE" w14:textId="77777777" w:rsidR="002C096F" w:rsidRPr="000C6DEF" w:rsidRDefault="002C096F" w:rsidP="002C096F">
      <w:pPr>
        <w:jc w:val="center"/>
      </w:pPr>
      <w:bookmarkStart w:id="125" w:name="_Ref4503660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1</w:t>
      </w:r>
      <w:r w:rsidRPr="002B12DC">
        <w:rPr>
          <w:b/>
        </w:rPr>
        <w:fldChar w:fldCharType="end"/>
      </w:r>
      <w:bookmarkEnd w:id="125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F363C1">
        <w:rPr>
          <w:b/>
        </w:rPr>
        <w:t xml:space="preserve">Отмена записи </w:t>
      </w:r>
      <w:r w:rsidRPr="00CA6BFC">
        <w:rPr>
          <w:b/>
        </w:rPr>
        <w:t xml:space="preserve">по диспансерному наблюдению </w:t>
      </w:r>
      <w:r w:rsidRPr="00F363C1">
        <w:rPr>
          <w:b/>
        </w:rPr>
        <w:t>($cancelappointment)</w:t>
      </w:r>
      <w:r w:rsidRPr="000C6DEF">
        <w:rPr>
          <w:b/>
        </w:rPr>
        <w:t>»</w:t>
      </w:r>
    </w:p>
    <w:p w14:paraId="18A9682B" w14:textId="77777777" w:rsidR="002C096F" w:rsidRDefault="002C096F" w:rsidP="002C096F">
      <w:pPr>
        <w:pStyle w:val="affe"/>
      </w:pPr>
    </w:p>
    <w:p w14:paraId="360DF437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505EBD78" w14:textId="77777777" w:rsidR="002C096F" w:rsidRPr="00993643" w:rsidRDefault="002C096F" w:rsidP="00796189">
      <w:pPr>
        <w:pStyle w:val="affe"/>
        <w:numPr>
          <w:ilvl w:val="0"/>
          <w:numId w:val="37"/>
        </w:numPr>
        <w:spacing w:before="120"/>
        <w:ind w:left="0" w:firstLine="567"/>
      </w:pPr>
      <w:r w:rsidRPr="00993643">
        <w:lastRenderedPageBreak/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19</w:t>
      </w:r>
      <w:r>
        <w:fldChar w:fldCharType="end"/>
      </w:r>
      <w:r w:rsidRPr="00993643">
        <w:t>.</w:t>
      </w:r>
    </w:p>
    <w:p w14:paraId="5D97761D" w14:textId="77777777" w:rsidR="002C096F" w:rsidRPr="00993643" w:rsidRDefault="002C096F" w:rsidP="00796189">
      <w:pPr>
        <w:pStyle w:val="affe"/>
        <w:numPr>
          <w:ilvl w:val="0"/>
          <w:numId w:val="37"/>
        </w:numPr>
        <w:spacing w:before="120"/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>
        <w:t xml:space="preserve">по диспансерному наблюдению </w:t>
      </w:r>
      <w:r w:rsidRPr="003D3938">
        <w:t>($cancelappointment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19</w:t>
      </w:r>
      <w:r>
        <w:fldChar w:fldCharType="end"/>
      </w:r>
      <w:r w:rsidRPr="00993643">
        <w:t>.</w:t>
      </w:r>
    </w:p>
    <w:p w14:paraId="169B285B" w14:textId="77777777" w:rsidR="002C096F" w:rsidRPr="00993643" w:rsidRDefault="002C096F" w:rsidP="00796189">
      <w:pPr>
        <w:pStyle w:val="affe"/>
        <w:numPr>
          <w:ilvl w:val="0"/>
          <w:numId w:val="37"/>
        </w:numPr>
        <w:spacing w:before="120"/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6.2</w:t>
      </w:r>
      <w:r>
        <w:fldChar w:fldCharType="end"/>
      </w:r>
      <w:r w:rsidRPr="00C3694A">
        <w:t>.</w:t>
      </w:r>
    </w:p>
    <w:p w14:paraId="5967DB29" w14:textId="77777777" w:rsidR="002C096F" w:rsidRDefault="002C096F" w:rsidP="00796189">
      <w:pPr>
        <w:pStyle w:val="affe"/>
        <w:numPr>
          <w:ilvl w:val="0"/>
          <w:numId w:val="37"/>
        </w:numPr>
        <w:spacing w:before="120"/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>
        <w:t xml:space="preserve">по диспансерному наблюдению </w:t>
      </w:r>
      <w:r w:rsidRPr="003D3938">
        <w:t>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6.2</w:t>
      </w:r>
      <w:r>
        <w:fldChar w:fldCharType="end"/>
      </w:r>
      <w:r w:rsidRPr="00C3694A">
        <w:t>.</w:t>
      </w:r>
    </w:p>
    <w:p w14:paraId="004FA544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26" w:name="_Toc83410956"/>
      <w:bookmarkStart w:id="127" w:name="_Toc104280477"/>
      <w:r>
        <w:t>Описание параметров запроса</w:t>
      </w:r>
      <w:bookmarkEnd w:id="126"/>
      <w:bookmarkEnd w:id="127"/>
    </w:p>
    <w:p w14:paraId="0A83CE5D" w14:textId="77777777" w:rsidR="002C096F" w:rsidRDefault="002C096F" w:rsidP="002C096F">
      <w:pPr>
        <w:pStyle w:val="affe"/>
      </w:pPr>
      <w:r>
        <w:t xml:space="preserve">В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19</w:t>
      </w:r>
      <w:r>
        <w:fldChar w:fldCharType="end"/>
      </w:r>
      <w:r>
        <w:t xml:space="preserve"> представлено описание параметров запроса метода </w:t>
      </w:r>
      <w:r w:rsidRPr="003D3938">
        <w:t>$cancelappointment</w:t>
      </w:r>
      <w:r>
        <w:t>.</w:t>
      </w:r>
    </w:p>
    <w:p w14:paraId="7D908326" w14:textId="77777777" w:rsidR="002C096F" w:rsidRPr="00FE1444" w:rsidRDefault="002C096F" w:rsidP="002C096F">
      <w:pPr>
        <w:pStyle w:val="ad"/>
        <w:jc w:val="left"/>
      </w:pPr>
      <w:bookmarkStart w:id="128" w:name="_Ref4503802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9</w:t>
      </w:r>
      <w:r w:rsidRPr="00DD093C">
        <w:fldChar w:fldCharType="end"/>
      </w:r>
      <w:bookmarkEnd w:id="128"/>
      <w:r w:rsidRPr="00DD093C">
        <w:t xml:space="preserve"> – Описание параметров запроса метода </w:t>
      </w:r>
      <w:r w:rsidRPr="009A4F2D">
        <w:t>$cancelappointment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2C096F" w:rsidRPr="009538A8" w14:paraId="259759F1" w14:textId="77777777" w:rsidTr="002C096F">
        <w:tc>
          <w:tcPr>
            <w:tcW w:w="1975" w:type="dxa"/>
          </w:tcPr>
          <w:p w14:paraId="2C044E5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3C3D5E5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</w:tcPr>
          <w:p w14:paraId="1959963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1CE55916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C096F" w:rsidRPr="009538A8" w14:paraId="53365C45" w14:textId="77777777" w:rsidTr="002C096F">
        <w:tc>
          <w:tcPr>
            <w:tcW w:w="1975" w:type="dxa"/>
          </w:tcPr>
          <w:p w14:paraId="3A6227D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985" w:type="dxa"/>
          </w:tcPr>
          <w:p w14:paraId="629EA91C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7BCA80BE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22B9F69B" w14:textId="77777777" w:rsidR="002C096F" w:rsidRPr="009A4F2D" w:rsidRDefault="002C096F" w:rsidP="002C096F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C096F" w:rsidRPr="009538A8" w14:paraId="09C73982" w14:textId="77777777" w:rsidTr="002C096F">
        <w:tc>
          <w:tcPr>
            <w:tcW w:w="1975" w:type="dxa"/>
          </w:tcPr>
          <w:p w14:paraId="677E933D" w14:textId="77777777" w:rsidR="002C096F" w:rsidRPr="008810C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985" w:type="dxa"/>
          </w:tcPr>
          <w:p w14:paraId="7DE372A2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19B1AB23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4FFF21F9" w14:textId="77777777" w:rsidR="002C096F" w:rsidRPr="00B80390" w:rsidRDefault="002C096F" w:rsidP="002C096F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C096F" w:rsidRPr="009538A8" w14:paraId="6650A8A1" w14:textId="77777777" w:rsidTr="002C096F">
        <w:tc>
          <w:tcPr>
            <w:tcW w:w="1975" w:type="dxa"/>
          </w:tcPr>
          <w:p w14:paraId="3AF5E0DB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985" w:type="dxa"/>
          </w:tcPr>
          <w:p w14:paraId="05C006FB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997" w:type="dxa"/>
          </w:tcPr>
          <w:p w14:paraId="32D8815C" w14:textId="77777777" w:rsidR="002C096F" w:rsidRPr="000863D7" w:rsidRDefault="002C096F" w:rsidP="002C096F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4394" w:type="dxa"/>
          </w:tcPr>
          <w:p w14:paraId="36E76669" w14:textId="77777777" w:rsidR="002C096F" w:rsidRPr="000863D7" w:rsidRDefault="002C096F" w:rsidP="002C096F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</w:p>
        </w:tc>
      </w:tr>
    </w:tbl>
    <w:p w14:paraId="3F620433" w14:textId="77777777" w:rsidR="002C096F" w:rsidRDefault="002C096F" w:rsidP="002C096F">
      <w:pPr>
        <w:pStyle w:val="31"/>
        <w:ind w:left="2160" w:hanging="180"/>
      </w:pPr>
      <w:bookmarkStart w:id="129" w:name="_Ref45038078"/>
      <w:bookmarkStart w:id="130" w:name="_Toc83410957"/>
      <w:bookmarkStart w:id="131" w:name="_Toc104280478"/>
      <w:r>
        <w:t>Описание выходных данных</w:t>
      </w:r>
      <w:bookmarkEnd w:id="129"/>
      <w:bookmarkEnd w:id="130"/>
      <w:bookmarkEnd w:id="131"/>
    </w:p>
    <w:p w14:paraId="2E47FEF5" w14:textId="77777777" w:rsidR="002C096F" w:rsidRDefault="002C096F" w:rsidP="002C096F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операции отмены записи по диспансерному наблюдению.</w:t>
      </w:r>
    </w:p>
    <w:p w14:paraId="1B0CBC19" w14:textId="77777777" w:rsidR="002C096F" w:rsidRPr="009A4F2D" w:rsidRDefault="002C096F" w:rsidP="002C096F">
      <w:pPr>
        <w:pStyle w:val="affe"/>
      </w:pPr>
      <w:r>
        <w:t xml:space="preserve">В случае успешной операции по отмене записи по диспансерному наблюдению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6.4</w:t>
      </w:r>
      <w:r w:rsidRPr="009A4F2D">
        <w:fldChar w:fldCharType="end"/>
      </w:r>
      <w:r w:rsidRPr="009A4F2D">
        <w:t>).</w:t>
      </w:r>
    </w:p>
    <w:p w14:paraId="5298BC4F" w14:textId="77777777" w:rsidR="002C096F" w:rsidRPr="00EB3804" w:rsidRDefault="002C096F" w:rsidP="002C096F">
      <w:pPr>
        <w:pStyle w:val="affe"/>
      </w:pPr>
      <w:r w:rsidRPr="009A4F2D">
        <w:t xml:space="preserve">В случае неуспешной операции по отмене записи </w:t>
      </w:r>
      <w:r>
        <w:t>по диспансерному наблюдению</w:t>
      </w:r>
      <w:r w:rsidRPr="009A4F2D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6.4</w:t>
      </w:r>
      <w:r w:rsidRPr="009A4F2D">
        <w:fldChar w:fldCharType="end"/>
      </w:r>
      <w:r w:rsidRPr="009A4F2D">
        <w:t>).</w:t>
      </w:r>
    </w:p>
    <w:p w14:paraId="487D0980" w14:textId="77777777" w:rsidR="002C096F" w:rsidRPr="00D42820" w:rsidRDefault="002C096F" w:rsidP="002C096F">
      <w:pPr>
        <w:pStyle w:val="31"/>
        <w:ind w:left="2160" w:hanging="180"/>
      </w:pPr>
      <w:bookmarkStart w:id="132" w:name="_Toc83410958"/>
      <w:bookmarkStart w:id="133" w:name="_Toc104280479"/>
      <w:r>
        <w:t>Запрос</w:t>
      </w:r>
      <w:bookmarkEnd w:id="132"/>
      <w:bookmarkEnd w:id="133"/>
    </w:p>
    <w:p w14:paraId="7FE2556D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ancelappointment</w:t>
      </w:r>
    </w:p>
    <w:p w14:paraId="28F44650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3E3A2D86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58F14BF0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3BFB235C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C884CDA" w14:textId="77777777" w:rsidR="002C096F" w:rsidRPr="00261962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3F9052A" w14:textId="77777777" w:rsidR="002C096F" w:rsidRPr="00261962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347D80E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7638429C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67605D59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parameter":[</w:t>
      </w:r>
    </w:p>
    <w:p w14:paraId="76EA07DB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0B3C455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223BBF25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</w:t>
      </w:r>
      <w:r w:rsidRPr="000236FC">
        <w:rPr>
          <w:rFonts w:ascii="Consolas" w:hAnsi="Consolas"/>
          <w:color w:val="333333"/>
        </w:rPr>
        <w:t>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6920A0F1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14:paraId="23CB27BA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lastRenderedPageBreak/>
        <w:t xml:space="preserve">      {</w:t>
      </w:r>
    </w:p>
    <w:p w14:paraId="43BFCCCF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patientId</w:t>
      </w:r>
      <w:r w:rsidRPr="000236FC">
        <w:rPr>
          <w:rFonts w:ascii="Consolas" w:hAnsi="Consolas"/>
          <w:color w:val="333333"/>
        </w:rPr>
        <w:t>",</w:t>
      </w:r>
    </w:p>
    <w:p w14:paraId="3020EA8E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8928" //Идентификатор пациента в МИС МО</w:t>
      </w:r>
    </w:p>
    <w:p w14:paraId="79D31CC1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14:paraId="330309C8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{</w:t>
      </w:r>
    </w:p>
    <w:p w14:paraId="169B0644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slotId</w:t>
      </w:r>
      <w:r w:rsidRPr="000236FC">
        <w:rPr>
          <w:rFonts w:ascii="Consolas" w:hAnsi="Consolas"/>
          <w:color w:val="333333"/>
        </w:rPr>
        <w:t>",</w:t>
      </w:r>
    </w:p>
    <w:p w14:paraId="544C128D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661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0</w:t>
      </w:r>
      <w:r w:rsidRPr="000236FC">
        <w:rPr>
          <w:rFonts w:ascii="Consolas" w:hAnsi="Consolas"/>
          <w:color w:val="333333"/>
          <w:lang w:val="en-US"/>
        </w:rPr>
        <w:t>cdc</w:t>
      </w:r>
      <w:r w:rsidRPr="000236FC">
        <w:rPr>
          <w:rFonts w:ascii="Consolas" w:hAnsi="Consolas"/>
          <w:color w:val="333333"/>
        </w:rPr>
        <w:t>-2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7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-4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3</w:t>
      </w:r>
      <w:r w:rsidRPr="000236FC">
        <w:rPr>
          <w:rFonts w:ascii="Consolas" w:hAnsi="Consolas"/>
          <w:color w:val="333333"/>
          <w:lang w:val="en-US"/>
        </w:rPr>
        <w:t>a</w:t>
      </w:r>
      <w:r w:rsidRPr="000236FC">
        <w:rPr>
          <w:rFonts w:ascii="Consolas" w:hAnsi="Consolas"/>
          <w:color w:val="333333"/>
        </w:rPr>
        <w:t>-99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-</w:t>
      </w:r>
      <w:r w:rsidRPr="000236FC">
        <w:rPr>
          <w:rFonts w:ascii="Consolas" w:hAnsi="Consolas"/>
          <w:color w:val="333333"/>
          <w:lang w:val="en-US"/>
        </w:rPr>
        <w:t>da</w:t>
      </w:r>
      <w:r w:rsidRPr="000236FC">
        <w:rPr>
          <w:rFonts w:ascii="Consolas" w:hAnsi="Consolas"/>
          <w:color w:val="333333"/>
        </w:rPr>
        <w:t>68</w:t>
      </w:r>
      <w:r w:rsidRPr="000236FC">
        <w:rPr>
          <w:rFonts w:ascii="Consolas" w:hAnsi="Consolas"/>
          <w:color w:val="333333"/>
          <w:lang w:val="en-US"/>
        </w:rPr>
        <w:t>d</w:t>
      </w:r>
      <w:r w:rsidRPr="000236FC">
        <w:rPr>
          <w:rFonts w:ascii="Consolas" w:hAnsi="Consolas"/>
          <w:color w:val="333333"/>
        </w:rPr>
        <w:t>2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96</w:t>
      </w:r>
      <w:r w:rsidRPr="000236FC">
        <w:rPr>
          <w:rFonts w:ascii="Consolas" w:hAnsi="Consolas"/>
          <w:color w:val="333333"/>
          <w:lang w:val="en-US"/>
        </w:rPr>
        <w:t>c</w:t>
      </w:r>
      <w:r w:rsidRPr="000236FC">
        <w:rPr>
          <w:rFonts w:ascii="Consolas" w:hAnsi="Consolas"/>
          <w:color w:val="333333"/>
        </w:rPr>
        <w:t>6" //Идентификатор слота (талона)</w:t>
      </w:r>
    </w:p>
    <w:p w14:paraId="05709FBD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</w:rPr>
        <w:t xml:space="preserve">      </w:t>
      </w:r>
      <w:r w:rsidRPr="000236FC">
        <w:rPr>
          <w:rFonts w:ascii="Consolas" w:hAnsi="Consolas"/>
          <w:color w:val="333333"/>
          <w:lang w:val="en-US"/>
        </w:rPr>
        <w:t>}</w:t>
      </w:r>
    </w:p>
    <w:p w14:paraId="4CACDA72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]</w:t>
      </w:r>
    </w:p>
    <w:p w14:paraId="1E451784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}</w:t>
      </w:r>
    </w:p>
    <w:p w14:paraId="5BA3DD19" w14:textId="77777777" w:rsidR="002C096F" w:rsidRPr="00D42062" w:rsidRDefault="002C096F" w:rsidP="002C096F">
      <w:pPr>
        <w:pStyle w:val="31"/>
        <w:ind w:left="2160" w:hanging="180"/>
      </w:pPr>
      <w:bookmarkStart w:id="134" w:name="_Ref45038144"/>
      <w:bookmarkStart w:id="135" w:name="_Toc83410959"/>
      <w:bookmarkStart w:id="136" w:name="_Toc104280480"/>
      <w:r>
        <w:t>Ответ</w:t>
      </w:r>
      <w:bookmarkEnd w:id="134"/>
      <w:bookmarkEnd w:id="135"/>
      <w:bookmarkEnd w:id="136"/>
    </w:p>
    <w:p w14:paraId="3865E020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3753EF83" w14:textId="77777777" w:rsidR="002C096F" w:rsidRPr="00933DB9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2A183DCC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7F078057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DD38383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d":"allok",</w:t>
      </w:r>
    </w:p>
    <w:p w14:paraId="166926D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":[</w:t>
      </w:r>
    </w:p>
    <w:p w14:paraId="5B02B474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11D1BD81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365FBEE7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122B70DF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":{</w:t>
      </w:r>
    </w:p>
    <w:p w14:paraId="2795E365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</w:t>
      </w:r>
      <w:r w:rsidRPr="000236FC">
        <w:rPr>
          <w:rFonts w:ascii="Consolas" w:hAnsi="Consolas"/>
          <w:color w:val="333333"/>
        </w:rPr>
        <w:t>"text":"All OK"</w:t>
      </w:r>
    </w:p>
    <w:p w14:paraId="3C415F0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14:paraId="32E65D84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4A9E549D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3720E5B3" w14:textId="77777777" w:rsidR="002C096F" w:rsidRPr="0018742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0418D5A1" w14:textId="77777777" w:rsidR="002C096F" w:rsidRPr="00933DB9" w:rsidRDefault="002C096F" w:rsidP="002C096F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47C82D8C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6588263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332E8AA2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1B89385A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7A43A3D1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FF081F0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":[</w:t>
      </w:r>
    </w:p>
    <w:p w14:paraId="18B59527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0927BF28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4DD07AB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14:paraId="3E7C166B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":{</w:t>
      </w:r>
    </w:p>
    <w:p w14:paraId="3974E4E8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":[</w:t>
      </w:r>
    </w:p>
    <w:p w14:paraId="547E708C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lastRenderedPageBreak/>
        <w:t xml:space="preserve">               {</w:t>
      </w:r>
    </w:p>
    <w:p w14:paraId="11B083A7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3BB75A83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0236FC">
        <w:rPr>
          <w:rFonts w:ascii="Consolas" w:hAnsi="Consolas"/>
          <w:color w:val="333333"/>
        </w:rPr>
        <w:t>"code":"75",</w:t>
      </w:r>
    </w:p>
    <w:p w14:paraId="041819F4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   "display":"Талон с указанным номером не существует или уже отменен"</w:t>
      </w:r>
    </w:p>
    <w:p w14:paraId="2BA84842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14:paraId="71E8E2AA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]</w:t>
      </w:r>
    </w:p>
    <w:p w14:paraId="0E4C9A08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14:paraId="2BBDEB91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3002D82B" w14:textId="77777777" w:rsidR="002C096F" w:rsidRPr="000236FC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782BAFD3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3F05396C" w14:textId="77777777" w:rsidR="002C096F" w:rsidRDefault="002C096F" w:rsidP="002C096F">
      <w:pPr>
        <w:pStyle w:val="affe"/>
        <w:jc w:val="center"/>
      </w:pPr>
    </w:p>
    <w:p w14:paraId="4678C32B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7" w:name="_Toc83410960"/>
      <w:bookmarkStart w:id="138" w:name="_Toc104280481"/>
      <w:r w:rsidRPr="00823B9F">
        <w:t xml:space="preserve">Уведомление о факте записи </w:t>
      </w:r>
      <w:r>
        <w:t xml:space="preserve">по диспансерному наблюдению </w:t>
      </w:r>
      <w:r w:rsidRPr="00823B9F">
        <w:t>($notify)</w:t>
      </w:r>
      <w:bookmarkEnd w:id="137"/>
      <w:bookmarkEnd w:id="138"/>
    </w:p>
    <w:p w14:paraId="21E427C8" w14:textId="77777777" w:rsidR="002C096F" w:rsidRDefault="002C096F" w:rsidP="002C096F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>
        <w:t>по диспансерному наблюдению в рамках МО</w:t>
      </w:r>
      <w:r w:rsidRPr="008E1086">
        <w:t>.</w:t>
      </w:r>
      <w:r>
        <w:t xml:space="preserve"> При передаче данных о факте записи по диспансерному наблюдению необходимо передавать дату и время осуществления записи на приём.</w:t>
      </w:r>
    </w:p>
    <w:p w14:paraId="48D6F15B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DA75C7">
        <w:t>notify</w:t>
      </w:r>
      <w:r w:rsidRPr="000F4375">
        <w:t>.</w:t>
      </w:r>
    </w:p>
    <w:p w14:paraId="78F617C2" w14:textId="77777777" w:rsidR="002C096F" w:rsidRDefault="002C096F" w:rsidP="002C096F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4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13FA564E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57844 \h  \* MERGEFORMAT </w:instrText>
      </w:r>
      <w:r>
        <w:fldChar w:fldCharType="separate"/>
      </w:r>
      <w:r w:rsidRPr="003B6DEF">
        <w:t>Рисун</w:t>
      </w:r>
      <w:r>
        <w:t>ке</w:t>
      </w:r>
      <w:r w:rsidRPr="003B6DEF">
        <w:t xml:space="preserve"> 1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23B9F">
        <w:t xml:space="preserve">Уведомление о факте записи </w:t>
      </w:r>
      <w:r>
        <w:t xml:space="preserve">по диспансерному наблюдению </w:t>
      </w:r>
      <w:r w:rsidRPr="00823B9F">
        <w:t>($notify)</w:t>
      </w:r>
      <w:r w:rsidRPr="000C6DEF">
        <w:t>».</w:t>
      </w:r>
    </w:p>
    <w:p w14:paraId="05CDA650" w14:textId="77777777" w:rsidR="002C096F" w:rsidRPr="002E6C0F" w:rsidRDefault="002C096F" w:rsidP="002C096F">
      <w:pPr>
        <w:tabs>
          <w:tab w:val="left" w:pos="6420"/>
        </w:tabs>
      </w:pPr>
      <w:r>
        <w:object w:dxaOrig="10471" w:dyaOrig="4905" w14:anchorId="404BAC0A">
          <v:shape id="_x0000_i1045" type="#_x0000_t75" style="width:467.25pt;height:219pt" o:ole="">
            <v:imagedata r:id="rId35" o:title=""/>
          </v:shape>
          <o:OLEObject Type="Embed" ProgID="Visio.Drawing.15" ShapeID="_x0000_i1045" DrawAspect="Content" ObjectID="_1714893282" r:id="rId36"/>
        </w:object>
      </w:r>
      <w:r>
        <w:tab/>
      </w:r>
    </w:p>
    <w:p w14:paraId="3D71F27A" w14:textId="77777777" w:rsidR="002C096F" w:rsidRPr="000C6DEF" w:rsidRDefault="002C096F" w:rsidP="002C096F">
      <w:pPr>
        <w:jc w:val="center"/>
      </w:pPr>
      <w:bookmarkStart w:id="139" w:name="_Ref4805784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2</w:t>
      </w:r>
      <w:r w:rsidRPr="002B12DC">
        <w:rPr>
          <w:b/>
        </w:rPr>
        <w:fldChar w:fldCharType="end"/>
      </w:r>
      <w:bookmarkEnd w:id="13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823B9F">
        <w:rPr>
          <w:b/>
        </w:rPr>
        <w:t xml:space="preserve">Уведомление о факте записи </w:t>
      </w:r>
      <w:r w:rsidRPr="00A2319A">
        <w:rPr>
          <w:b/>
        </w:rPr>
        <w:t xml:space="preserve">по диспансерному наблюдению </w:t>
      </w:r>
      <w:r w:rsidRPr="00823B9F">
        <w:rPr>
          <w:b/>
        </w:rPr>
        <w:t>($notify)</w:t>
      </w:r>
      <w:r w:rsidRPr="000C6DEF">
        <w:rPr>
          <w:b/>
        </w:rPr>
        <w:t>»</w:t>
      </w:r>
    </w:p>
    <w:p w14:paraId="576FFAA0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7DEEB0D3" w14:textId="77777777" w:rsidR="002C096F" w:rsidRPr="006932AD" w:rsidRDefault="002C096F" w:rsidP="00796189">
      <w:pPr>
        <w:pStyle w:val="affe"/>
        <w:numPr>
          <w:ilvl w:val="0"/>
          <w:numId w:val="38"/>
        </w:numPr>
        <w:spacing w:before="120"/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>
        <w:t xml:space="preserve">по диспансерному наблюдению </w:t>
      </w:r>
      <w:r w:rsidRPr="00823B9F">
        <w:t>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разделе </w:t>
      </w:r>
      <w:r>
        <w:fldChar w:fldCharType="begin"/>
      </w:r>
      <w:r>
        <w:instrText xml:space="preserve"> REF _Ref48064729 \n \h </w:instrText>
      </w:r>
      <w:r>
        <w:fldChar w:fldCharType="separate"/>
      </w:r>
      <w:r>
        <w:t>4.7.1</w:t>
      </w:r>
      <w:r>
        <w:fldChar w:fldCharType="end"/>
      </w:r>
      <w:r>
        <w:t>.</w:t>
      </w:r>
    </w:p>
    <w:p w14:paraId="490293A6" w14:textId="77777777" w:rsidR="002C096F" w:rsidRPr="00993643" w:rsidRDefault="002C096F" w:rsidP="00796189">
      <w:pPr>
        <w:pStyle w:val="affe"/>
        <w:numPr>
          <w:ilvl w:val="0"/>
          <w:numId w:val="38"/>
        </w:numPr>
        <w:spacing w:before="120"/>
        <w:ind w:left="0" w:firstLine="567"/>
      </w:pPr>
      <w:r>
        <w:lastRenderedPageBreak/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>
        <w:t xml:space="preserve">по диспансерному наблюдению </w:t>
      </w:r>
      <w:r w:rsidRPr="00823B9F">
        <w:t>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Pr="00FE252A">
        <w:t xml:space="preserve"> </w:t>
      </w:r>
      <w:r>
        <w:t xml:space="preserve">метода </w:t>
      </w:r>
      <w:r w:rsidRPr="00FE252A">
        <w:t xml:space="preserve">представлен 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31</w:t>
      </w:r>
      <w:r>
        <w:fldChar w:fldCharType="end"/>
      </w:r>
      <w:r w:rsidRPr="008C7821">
        <w:t>.</w:t>
      </w:r>
    </w:p>
    <w:p w14:paraId="02E73108" w14:textId="77777777" w:rsidR="002C096F" w:rsidRDefault="002C096F" w:rsidP="002C096F">
      <w:pPr>
        <w:pStyle w:val="31"/>
        <w:ind w:left="2160" w:hanging="180"/>
      </w:pPr>
      <w:bookmarkStart w:id="140" w:name="_Ref48064729"/>
      <w:bookmarkStart w:id="141" w:name="_Toc83410961"/>
      <w:bookmarkStart w:id="142" w:name="_Toc104280482"/>
      <w:r>
        <w:t>Описание параметров запроса</w:t>
      </w:r>
      <w:bookmarkEnd w:id="140"/>
      <w:bookmarkEnd w:id="141"/>
      <w:bookmarkEnd w:id="142"/>
    </w:p>
    <w:p w14:paraId="7A50BEB1" w14:textId="77777777" w:rsidR="002C096F" w:rsidRDefault="002C096F" w:rsidP="002C096F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по диспансерному наблюдению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06B094C0" w14:textId="77777777" w:rsidR="002C096F" w:rsidRPr="00450261" w:rsidRDefault="002C096F" w:rsidP="002C096F">
      <w:pPr>
        <w:pStyle w:val="affe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3F474B50" w14:textId="77777777" w:rsidR="002C096F" w:rsidRDefault="002C096F" w:rsidP="002C096F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2D21136E" w14:textId="77777777" w:rsidR="002C096F" w:rsidRDefault="002C096F" w:rsidP="002C096F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68F334DB" w14:textId="77777777" w:rsidR="002C096F" w:rsidRPr="0078678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553FA3DA" w14:textId="77777777" w:rsidR="002C096F" w:rsidRPr="00B163C8" w:rsidRDefault="002C096F" w:rsidP="002C096F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57DCA6D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060762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0</w:t>
      </w:r>
      <w:r>
        <w:fldChar w:fldCharType="end"/>
      </w:r>
      <w:r w:rsidRPr="00DB198E">
        <w:t>.</w:t>
      </w:r>
    </w:p>
    <w:p w14:paraId="45CB5E1C" w14:textId="77777777" w:rsidR="002C096F" w:rsidRPr="00FE297A" w:rsidRDefault="002C096F" w:rsidP="002C096F">
      <w:pPr>
        <w:pStyle w:val="ad"/>
        <w:jc w:val="left"/>
      </w:pPr>
      <w:bookmarkStart w:id="143" w:name="_Ref4806076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0</w:t>
      </w:r>
      <w:r w:rsidRPr="00F636EB">
        <w:fldChar w:fldCharType="end"/>
      </w:r>
      <w:bookmarkEnd w:id="143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медицинский работник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0A1ED2C9" w14:textId="77777777" w:rsidTr="002C096F">
        <w:tc>
          <w:tcPr>
            <w:tcW w:w="562" w:type="dxa"/>
          </w:tcPr>
          <w:p w14:paraId="25E63FF3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D3016B6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08E3F7E5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2CA9D36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E4A1891" w14:textId="77777777" w:rsidTr="002C096F">
        <w:tc>
          <w:tcPr>
            <w:tcW w:w="562" w:type="dxa"/>
          </w:tcPr>
          <w:p w14:paraId="5B891261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492F745" w14:textId="77777777" w:rsidR="002C096F" w:rsidRPr="009538A8" w:rsidRDefault="002C096F" w:rsidP="002C096F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0524D85A" w14:textId="77777777" w:rsidR="002C096F" w:rsidRPr="005F2363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718CB6B4" w14:textId="77777777" w:rsidR="002C096F" w:rsidRPr="009538A8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C096F" w:rsidRPr="009538A8" w14:paraId="4717CCE0" w14:textId="77777777" w:rsidTr="002C096F">
        <w:tc>
          <w:tcPr>
            <w:tcW w:w="562" w:type="dxa"/>
          </w:tcPr>
          <w:p w14:paraId="3B9D5236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D67ABCC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2D368435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1F7AA997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FC8D282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медицинский работник).</w:t>
            </w:r>
          </w:p>
          <w:p w14:paraId="1640981A" w14:textId="77777777" w:rsidR="002C096F" w:rsidRPr="00600BC2" w:rsidRDefault="002C096F" w:rsidP="002C096F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C096F" w:rsidRPr="009538A8" w14:paraId="0CB4610C" w14:textId="77777777" w:rsidTr="002C096F">
        <w:tc>
          <w:tcPr>
            <w:tcW w:w="562" w:type="dxa"/>
          </w:tcPr>
          <w:p w14:paraId="771B8663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75FF7C12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6547C555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  <w:r w:rsidRPr="007674BA">
              <w:t>;</w:t>
            </w:r>
          </w:p>
          <w:p w14:paraId="0D6A4565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40F4DC4E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</w:t>
            </w:r>
            <w:r w:rsidRPr="00003CF7">
              <w:lastRenderedPageBreak/>
              <w:t>информаци</w:t>
            </w:r>
            <w:r>
              <w:t>ей</w:t>
            </w:r>
            <w:r w:rsidRPr="00003CF7">
              <w:t xml:space="preserve"> </w:t>
            </w:r>
            <w:r>
              <w:t>по</w:t>
            </w:r>
            <w:r w:rsidRPr="00003CF7">
              <w:t xml:space="preserve"> осуществлени</w:t>
            </w:r>
            <w:r>
              <w:t>ю</w:t>
            </w:r>
            <w:r w:rsidRPr="00003CF7">
              <w:t xml:space="preserve"> записи на прием</w:t>
            </w:r>
            <w:r>
              <w:t>)</w:t>
            </w:r>
          </w:p>
        </w:tc>
      </w:tr>
      <w:tr w:rsidR="002C096F" w:rsidRPr="009538A8" w14:paraId="146D1F18" w14:textId="77777777" w:rsidTr="002C096F">
        <w:tc>
          <w:tcPr>
            <w:tcW w:w="562" w:type="dxa"/>
          </w:tcPr>
          <w:p w14:paraId="7EFBD27C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DC6EA0B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730D595F" w14:textId="77777777" w:rsidR="002C096F" w:rsidRPr="00BC6E8A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622A8640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C096F" w:rsidRPr="009538A8" w14:paraId="6DFBD34A" w14:textId="77777777" w:rsidTr="002C096F">
        <w:tc>
          <w:tcPr>
            <w:tcW w:w="562" w:type="dxa"/>
          </w:tcPr>
          <w:p w14:paraId="394E8707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49EF0EF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308DCF0D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4B4CF17A" w14:textId="77777777" w:rsidR="002C096F" w:rsidRDefault="002C096F" w:rsidP="002C096F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месте приема конкретного медицинского работника)</w:t>
            </w:r>
            <w:r>
              <w:t>.</w:t>
            </w:r>
          </w:p>
          <w:p w14:paraId="61D8A14C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4EB0C17E" w14:textId="77777777" w:rsidR="002C096F" w:rsidRPr="00425654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0..2.</w:t>
            </w:r>
          </w:p>
        </w:tc>
      </w:tr>
      <w:tr w:rsidR="002C096F" w:rsidRPr="009538A8" w14:paraId="1782F617" w14:textId="77777777" w:rsidTr="002C096F">
        <w:tc>
          <w:tcPr>
            <w:tcW w:w="562" w:type="dxa"/>
          </w:tcPr>
          <w:p w14:paraId="70E5B9E3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8192AFB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3892C037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70E4E06F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A2319A">
              <w:t>по диспансерному наблюдению</w:t>
            </w:r>
          </w:p>
        </w:tc>
      </w:tr>
      <w:tr w:rsidR="002C096F" w:rsidRPr="007674BA" w14:paraId="5DC657AD" w14:textId="77777777" w:rsidTr="002C096F">
        <w:tc>
          <w:tcPr>
            <w:tcW w:w="562" w:type="dxa"/>
          </w:tcPr>
          <w:p w14:paraId="16279C43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8A269E5" w14:textId="77777777" w:rsidR="002C096F" w:rsidRPr="00671A95" w:rsidRDefault="002C096F" w:rsidP="002C096F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59C52878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7BAE58DC" w14:textId="77777777" w:rsidR="002C096F" w:rsidRPr="0054267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Patient</w:t>
            </w:r>
            <w:r w:rsidRPr="00542675">
              <w:rPr>
                <w:lang w:val="en-US"/>
              </w:rPr>
              <w:t>;</w:t>
            </w:r>
          </w:p>
          <w:p w14:paraId="6A93E4E2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46C0A0C5" w14:textId="77777777" w:rsidR="002C096F" w:rsidRPr="007674B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66E48A45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689957B3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C096F" w:rsidRPr="007674BA" w14:paraId="2DE0AAF0" w14:textId="77777777" w:rsidTr="002C096F">
        <w:tc>
          <w:tcPr>
            <w:tcW w:w="562" w:type="dxa"/>
          </w:tcPr>
          <w:p w14:paraId="1D1E6609" w14:textId="77777777" w:rsidR="002C096F" w:rsidRPr="00EB7225" w:rsidRDefault="002C096F" w:rsidP="00796189">
            <w:pPr>
              <w:pStyle w:val="afff"/>
              <w:numPr>
                <w:ilvl w:val="0"/>
                <w:numId w:val="3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23D271C" w14:textId="77777777" w:rsidR="002C096F" w:rsidRPr="007674B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6F122DB8" w14:textId="77777777" w:rsidR="002C096F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2770CFCD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1F0A8D42" w14:textId="77777777" w:rsidR="002C096F" w:rsidRPr="007674BA" w:rsidRDefault="002C096F" w:rsidP="002C096F"/>
    <w:p w14:paraId="72D9EF2C" w14:textId="77777777" w:rsidR="002C096F" w:rsidRDefault="002C096F" w:rsidP="002C096F">
      <w:pPr>
        <w:pStyle w:val="affe"/>
      </w:pPr>
      <w:r w:rsidRPr="00DB198E">
        <w:t>Схема структуры Bundle</w:t>
      </w:r>
      <w:r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060839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3</w:t>
      </w:r>
      <w:r>
        <w:fldChar w:fldCharType="end"/>
      </w:r>
      <w:r>
        <w:t>.</w:t>
      </w:r>
    </w:p>
    <w:p w14:paraId="2DB94ECA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EEE0D2C" wp14:editId="5D7C08CE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07320" w14:textId="77777777" w:rsidR="002C096F" w:rsidRPr="00580FDA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44" w:name="_Ref4806083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3</w:t>
      </w:r>
      <w:r w:rsidRPr="002B12DC">
        <w:rPr>
          <w:b/>
          <w:szCs w:val="24"/>
        </w:rPr>
        <w:fldChar w:fldCharType="end"/>
      </w:r>
      <w:bookmarkEnd w:id="144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>(медицинским ресурсом, оказывающим услугу, является медицинский работник)</w:t>
      </w:r>
    </w:p>
    <w:p w14:paraId="471D6100" w14:textId="77777777" w:rsidR="002C096F" w:rsidRDefault="002C096F" w:rsidP="002C096F">
      <w:pPr>
        <w:pStyle w:val="affe"/>
      </w:pPr>
    </w:p>
    <w:p w14:paraId="4D1F16B0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, где медицинским ресурсом выступает кабинет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060954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1</w:t>
      </w:r>
      <w:r>
        <w:fldChar w:fldCharType="end"/>
      </w:r>
      <w:r w:rsidRPr="00DB198E">
        <w:t>.</w:t>
      </w:r>
    </w:p>
    <w:p w14:paraId="3CB64809" w14:textId="77777777" w:rsidR="002C096F" w:rsidRPr="00874E09" w:rsidRDefault="002C096F" w:rsidP="002C096F">
      <w:pPr>
        <w:pStyle w:val="ad"/>
        <w:jc w:val="left"/>
      </w:pPr>
      <w:bookmarkStart w:id="145" w:name="_Ref4806095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1</w:t>
      </w:r>
      <w:r w:rsidRPr="00F636EB">
        <w:fldChar w:fldCharType="end"/>
      </w:r>
      <w:bookmarkEnd w:id="145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кабинет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31F48A03" w14:textId="77777777" w:rsidTr="002C096F">
        <w:tc>
          <w:tcPr>
            <w:tcW w:w="562" w:type="dxa"/>
          </w:tcPr>
          <w:p w14:paraId="37F662E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23D0566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7A04C67C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243F783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F09020C" w14:textId="77777777" w:rsidTr="002C096F">
        <w:tc>
          <w:tcPr>
            <w:tcW w:w="562" w:type="dxa"/>
          </w:tcPr>
          <w:p w14:paraId="0D5F645E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F9A245F" w14:textId="77777777" w:rsidR="002C096F" w:rsidRPr="009538A8" w:rsidRDefault="002C096F" w:rsidP="002C096F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77720928" w14:textId="77777777" w:rsidR="002C096F" w:rsidRPr="005F2363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6CD629A8" w14:textId="77777777" w:rsidR="002C096F" w:rsidRPr="009538A8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C096F" w:rsidRPr="009538A8" w14:paraId="7128EC67" w14:textId="77777777" w:rsidTr="002C096F">
        <w:tc>
          <w:tcPr>
            <w:tcW w:w="562" w:type="dxa"/>
          </w:tcPr>
          <w:p w14:paraId="47A0757A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71C7B18B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14F314BD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4C6F5839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кабинет).</w:t>
            </w:r>
          </w:p>
          <w:p w14:paraId="66985A12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</w:t>
            </w:r>
            <w:r w:rsidRPr="00874E09">
              <w:lastRenderedPageBreak/>
              <w:t>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7DC45CCC" w14:textId="77777777" w:rsidR="002C096F" w:rsidRPr="00600BC2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C096F" w:rsidRPr="009538A8" w14:paraId="758B8C40" w14:textId="77777777" w:rsidTr="002C096F">
        <w:tc>
          <w:tcPr>
            <w:tcW w:w="562" w:type="dxa"/>
          </w:tcPr>
          <w:p w14:paraId="4A0213A5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4CB86DE4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5A5CB292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313B76B6" w14:textId="77777777" w:rsidR="002C096F" w:rsidRDefault="002C096F" w:rsidP="002C096F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5145FEA1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  <w:p w14:paraId="05465084" w14:textId="77777777" w:rsidR="002C096F" w:rsidRPr="00425654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1..2.</w:t>
            </w:r>
          </w:p>
        </w:tc>
      </w:tr>
      <w:tr w:rsidR="002C096F" w:rsidRPr="009538A8" w14:paraId="7C660203" w14:textId="77777777" w:rsidTr="002C096F">
        <w:tc>
          <w:tcPr>
            <w:tcW w:w="562" w:type="dxa"/>
          </w:tcPr>
          <w:p w14:paraId="05906B37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106DC91E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5EC936D9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684A1073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A2319A">
              <w:t>по диспансерному наблюдению</w:t>
            </w:r>
          </w:p>
        </w:tc>
      </w:tr>
      <w:tr w:rsidR="002C096F" w:rsidRPr="009538A8" w14:paraId="0B0B6816" w14:textId="77777777" w:rsidTr="002C096F">
        <w:tc>
          <w:tcPr>
            <w:tcW w:w="562" w:type="dxa"/>
          </w:tcPr>
          <w:p w14:paraId="70681F0E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657C4090" w14:textId="77777777" w:rsidR="002C096F" w:rsidRPr="00671A95" w:rsidRDefault="002C096F" w:rsidP="002C096F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6AC5C47A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400F794D" w14:textId="77777777" w:rsidR="002C096F" w:rsidRPr="00542675" w:rsidRDefault="002C096F" w:rsidP="002C096F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>
              <w:rPr>
                <w:lang w:val="en-US"/>
              </w:rPr>
              <w:t>Patient</w:t>
            </w:r>
            <w:r w:rsidRPr="00542675">
              <w:t>;</w:t>
            </w:r>
          </w:p>
          <w:p w14:paraId="2CAD57EA" w14:textId="77777777" w:rsidR="002C096F" w:rsidRPr="00542675" w:rsidRDefault="002C096F" w:rsidP="002C096F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 w:rsidRPr="00671A95">
              <w:t>Location</w:t>
            </w:r>
            <w:r w:rsidRPr="00542675">
              <w:t>;</w:t>
            </w:r>
          </w:p>
          <w:p w14:paraId="111276CA" w14:textId="77777777" w:rsidR="002C096F" w:rsidRPr="00542675" w:rsidRDefault="002C096F" w:rsidP="002C096F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0C63E180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6ECEB53A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C096F" w:rsidRPr="009538A8" w14:paraId="00C181BB" w14:textId="77777777" w:rsidTr="002C096F">
        <w:tc>
          <w:tcPr>
            <w:tcW w:w="562" w:type="dxa"/>
          </w:tcPr>
          <w:p w14:paraId="4FA4CAC4" w14:textId="77777777" w:rsidR="002C096F" w:rsidRPr="00EB7225" w:rsidRDefault="002C096F" w:rsidP="00796189">
            <w:pPr>
              <w:pStyle w:val="afff"/>
              <w:numPr>
                <w:ilvl w:val="0"/>
                <w:numId w:val="40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0039294" w14:textId="77777777" w:rsidR="002C096F" w:rsidRPr="007674B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41AF549" w14:textId="77777777" w:rsidR="002C096F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3940A9DE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1A9A9716" w14:textId="77777777" w:rsidR="002C096F" w:rsidRDefault="002C096F" w:rsidP="002C096F"/>
    <w:p w14:paraId="37A2EAA8" w14:textId="77777777" w:rsidR="002C096F" w:rsidRDefault="002C096F" w:rsidP="002C096F">
      <w:pPr>
        <w:pStyle w:val="affe"/>
      </w:pPr>
      <w:r w:rsidRPr="00DB198E">
        <w:lastRenderedPageBreak/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4</w:t>
      </w:r>
      <w:r>
        <w:fldChar w:fldCharType="end"/>
      </w:r>
      <w:r>
        <w:t>.</w:t>
      </w:r>
    </w:p>
    <w:p w14:paraId="0010EED6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7A6AAD09" wp14:editId="697D292E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A74197" w14:textId="77777777" w:rsidR="002C096F" w:rsidRPr="00187421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46" w:name="_Ref4806164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4</w:t>
      </w:r>
      <w:r w:rsidRPr="002B12DC">
        <w:rPr>
          <w:b/>
          <w:szCs w:val="24"/>
        </w:rPr>
        <w:fldChar w:fldCharType="end"/>
      </w:r>
      <w:bookmarkEnd w:id="14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 xml:space="preserve">(медицинским ресурсом, оказывающим услугу, является </w:t>
      </w:r>
      <w:r>
        <w:rPr>
          <w:b/>
          <w:szCs w:val="24"/>
        </w:rPr>
        <w:t>кабинет</w:t>
      </w:r>
      <w:r w:rsidRPr="00580FDA">
        <w:rPr>
          <w:b/>
          <w:szCs w:val="24"/>
        </w:rPr>
        <w:t>)</w:t>
      </w:r>
    </w:p>
    <w:p w14:paraId="3F8BFA06" w14:textId="77777777" w:rsidR="002C096F" w:rsidRDefault="002C096F" w:rsidP="002C096F">
      <w:pPr>
        <w:pStyle w:val="affe"/>
        <w:ind w:firstLine="0"/>
        <w:rPr>
          <w:b/>
          <w:szCs w:val="24"/>
        </w:rPr>
      </w:pPr>
    </w:p>
    <w:p w14:paraId="78039A2F" w14:textId="77777777" w:rsidR="002C096F" w:rsidRDefault="002C096F" w:rsidP="002C096F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23B9F">
        <w:t>$notify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061705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5</w:t>
      </w:r>
      <w:r>
        <w:fldChar w:fldCharType="end"/>
      </w:r>
      <w:r>
        <w:t>.</w:t>
      </w:r>
    </w:p>
    <w:p w14:paraId="3D3EED64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1A1ADBF" wp14:editId="3293184F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5F9F5" w14:textId="77777777" w:rsidR="002C096F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47" w:name="_Ref4806170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5</w:t>
      </w:r>
      <w:r w:rsidRPr="002B12DC">
        <w:rPr>
          <w:b/>
          <w:szCs w:val="24"/>
        </w:rPr>
        <w:fldChar w:fldCharType="end"/>
      </w:r>
      <w:bookmarkEnd w:id="14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B42F2">
        <w:rPr>
          <w:b/>
          <w:szCs w:val="24"/>
        </w:rPr>
        <w:t>$notify</w:t>
      </w:r>
    </w:p>
    <w:p w14:paraId="75F303AB" w14:textId="77777777" w:rsidR="002C096F" w:rsidRDefault="002C096F" w:rsidP="002C096F">
      <w:pPr>
        <w:pStyle w:val="affe"/>
      </w:pPr>
    </w:p>
    <w:p w14:paraId="06E0A4E5" w14:textId="77777777" w:rsidR="002C096F" w:rsidRDefault="002C096F" w:rsidP="002C096F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73229CB6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48" w:name="_Toc83410962"/>
      <w:bookmarkStart w:id="149" w:name="_Toc104280483"/>
      <w:r w:rsidRPr="007C34AB">
        <w:t>Patient</w:t>
      </w:r>
      <w:bookmarkEnd w:id="148"/>
      <w:bookmarkEnd w:id="149"/>
    </w:p>
    <w:p w14:paraId="11E2E2D0" w14:textId="77777777" w:rsidR="002C096F" w:rsidRPr="00EB3804" w:rsidRDefault="002C096F" w:rsidP="002C096F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4824003B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1759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829B9E4" w14:textId="77777777" w:rsidR="002C096F" w:rsidRPr="00192D1E" w:rsidRDefault="002C096F" w:rsidP="002C096F">
      <w:pPr>
        <w:pStyle w:val="ad"/>
        <w:jc w:val="left"/>
        <w:rPr>
          <w:lang w:val="en-US"/>
        </w:rPr>
      </w:pPr>
      <w:bookmarkStart w:id="150" w:name="_Ref4806175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2</w:t>
      </w:r>
      <w:r w:rsidRPr="00F636EB">
        <w:fldChar w:fldCharType="end"/>
      </w:r>
      <w:bookmarkEnd w:id="150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239E89D9" w14:textId="77777777" w:rsidTr="002C096F">
        <w:tc>
          <w:tcPr>
            <w:tcW w:w="993" w:type="dxa"/>
          </w:tcPr>
          <w:p w14:paraId="63CD2D3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14CFC4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1176694A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6B1F24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3A8890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5CDB4B57" w14:textId="77777777" w:rsidTr="002C096F">
        <w:tc>
          <w:tcPr>
            <w:tcW w:w="993" w:type="dxa"/>
          </w:tcPr>
          <w:p w14:paraId="141B004F" w14:textId="77777777" w:rsidR="002C096F" w:rsidRPr="00EB722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AE78C3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4FFA4E8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0A36E54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8CC6BD3" w14:textId="77777777" w:rsidR="002C096F" w:rsidRPr="00592C83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4551594A" w14:textId="77777777" w:rsidR="002C096F" w:rsidRPr="00592C83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1D88A5D1" w14:textId="77777777" w:rsidTr="002C096F">
        <w:tc>
          <w:tcPr>
            <w:tcW w:w="993" w:type="dxa"/>
          </w:tcPr>
          <w:p w14:paraId="63E6322D" w14:textId="77777777" w:rsidR="002C096F" w:rsidRPr="00EB722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11FE5EE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0FC49F6D" w14:textId="77777777" w:rsidR="002C096F" w:rsidRPr="00EB7225" w:rsidRDefault="002C096F" w:rsidP="002C096F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0524C269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6E42F741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1A1472E6" w14:textId="77777777" w:rsidR="002C096F" w:rsidRPr="00BF32F5" w:rsidRDefault="002C096F" w:rsidP="002C096F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2C096F" w:rsidRPr="009538A8" w14:paraId="20CCE47F" w14:textId="77777777" w:rsidTr="002C096F">
        <w:tc>
          <w:tcPr>
            <w:tcW w:w="993" w:type="dxa"/>
          </w:tcPr>
          <w:p w14:paraId="1E4E089D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2AD1FAA" w14:textId="77777777" w:rsidR="002C096F" w:rsidRPr="00BF32F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36A4922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88A4E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F2A5874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69038A1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65D92DD6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lastRenderedPageBreak/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57C0512B" w14:textId="77777777" w:rsidR="002C096F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  <w:p w14:paraId="07F6C414" w14:textId="77777777" w:rsidR="002C096F" w:rsidRPr="00BF32F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2C096F" w:rsidRPr="009538A8" w14:paraId="69289957" w14:textId="77777777" w:rsidTr="002C096F">
        <w:tc>
          <w:tcPr>
            <w:tcW w:w="993" w:type="dxa"/>
          </w:tcPr>
          <w:p w14:paraId="6F669C93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E91955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421AC74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85CC49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9EFAD9A" w14:textId="77777777" w:rsidR="002C096F" w:rsidRPr="00C362C5" w:rsidRDefault="002C096F" w:rsidP="002C096F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3AE3BC5F" w14:textId="77777777" w:rsidR="002C096F" w:rsidRPr="00C362C5" w:rsidRDefault="002C096F" w:rsidP="00796189">
            <w:pPr>
              <w:pStyle w:val="afff"/>
              <w:numPr>
                <w:ilvl w:val="0"/>
                <w:numId w:val="42"/>
              </w:numPr>
              <w:spacing w:after="0"/>
              <w:ind w:left="0"/>
            </w:pPr>
            <w:r w:rsidRPr="00C362C5">
              <w:t>для идентификатора в МИС указывается [идентификатор в МИС]</w:t>
            </w:r>
          </w:p>
          <w:p w14:paraId="4DBE50AB" w14:textId="77777777" w:rsidR="002C096F" w:rsidRDefault="002C096F" w:rsidP="00796189">
            <w:pPr>
              <w:pStyle w:val="afff"/>
              <w:numPr>
                <w:ilvl w:val="0"/>
                <w:numId w:val="42"/>
              </w:numPr>
              <w:spacing w:after="0"/>
              <w:ind w:left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192986E4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3F58A84" w14:textId="77777777" w:rsidTr="002C096F">
        <w:tc>
          <w:tcPr>
            <w:tcW w:w="993" w:type="dxa"/>
          </w:tcPr>
          <w:p w14:paraId="558F8781" w14:textId="77777777" w:rsidR="002C096F" w:rsidRPr="000A2D1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E4E451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1BBD6C68" w14:textId="77777777" w:rsidR="002C096F" w:rsidRPr="00EB3804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4CF49EBB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5F7A5AAD" w14:textId="77777777" w:rsidR="002C096F" w:rsidRPr="00C615C8" w:rsidRDefault="002C096F" w:rsidP="002C096F">
            <w:pPr>
              <w:pStyle w:val="afff"/>
              <w:spacing w:after="0"/>
            </w:pPr>
            <w:r>
              <w:t>ФИО пациента</w:t>
            </w:r>
          </w:p>
        </w:tc>
      </w:tr>
      <w:tr w:rsidR="002C096F" w:rsidRPr="009538A8" w14:paraId="6DE4278B" w14:textId="77777777" w:rsidTr="002C096F">
        <w:tc>
          <w:tcPr>
            <w:tcW w:w="993" w:type="dxa"/>
          </w:tcPr>
          <w:p w14:paraId="2DCFEAD5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C70B10B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2A44A74C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26D2E03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2F023AE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51957631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6E3FBBF" w14:textId="77777777" w:rsidTr="002C096F">
        <w:tc>
          <w:tcPr>
            <w:tcW w:w="993" w:type="dxa"/>
          </w:tcPr>
          <w:p w14:paraId="64CDE5FF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9FD540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168E96E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77409C8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4C28546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357F7CD0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8F3562F" w14:textId="77777777" w:rsidTr="002C096F">
        <w:tc>
          <w:tcPr>
            <w:tcW w:w="993" w:type="dxa"/>
          </w:tcPr>
          <w:p w14:paraId="233DB378" w14:textId="77777777" w:rsidR="002C096F" w:rsidRPr="000A2D1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11AB76C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48FB5FE2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6E9A3D09" w14:textId="77777777" w:rsidR="002C096F" w:rsidRPr="00C362C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2E247D9A" w14:textId="77777777" w:rsidR="002C096F" w:rsidRPr="00C362C5" w:rsidRDefault="002C096F" w:rsidP="002C096F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2C096F" w:rsidRPr="009538A8" w14:paraId="6BE0D0C9" w14:textId="77777777" w:rsidTr="002C096F">
        <w:tc>
          <w:tcPr>
            <w:tcW w:w="993" w:type="dxa"/>
          </w:tcPr>
          <w:p w14:paraId="3A3E2FBA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EB9C690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380373E8" w14:textId="77777777" w:rsidR="002C096F" w:rsidRPr="00C615C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7824CD7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CCAD1D5" w14:textId="77777777" w:rsidR="002C096F" w:rsidRPr="00EB3804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2C096F" w:rsidRPr="009538A8" w14:paraId="50263271" w14:textId="77777777" w:rsidTr="002C096F">
        <w:tc>
          <w:tcPr>
            <w:tcW w:w="993" w:type="dxa"/>
          </w:tcPr>
          <w:p w14:paraId="2AB6AB41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CD4966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429A092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A5E68C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2E55516" w14:textId="77777777" w:rsidR="002C096F" w:rsidRDefault="002C096F" w:rsidP="002C096F">
            <w:pPr>
              <w:pStyle w:val="afff"/>
              <w:spacing w:after="0"/>
            </w:pPr>
            <w:r>
              <w:t>Номер телефона.</w:t>
            </w:r>
          </w:p>
          <w:p w14:paraId="32FDDD79" w14:textId="77777777" w:rsidR="002C096F" w:rsidRPr="001916B8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1F89BCB" w14:textId="77777777" w:rsidTr="002C096F">
        <w:tc>
          <w:tcPr>
            <w:tcW w:w="993" w:type="dxa"/>
          </w:tcPr>
          <w:p w14:paraId="6469EE78" w14:textId="77777777" w:rsidR="002C096F" w:rsidRPr="000A2D15" w:rsidRDefault="002C096F" w:rsidP="00796189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EEE4E21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27382E5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1569E17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2FBB411" w14:textId="77777777" w:rsidR="002C096F" w:rsidRDefault="002C096F" w:rsidP="002C096F">
            <w:pPr>
              <w:pStyle w:val="afff"/>
              <w:spacing w:after="0"/>
            </w:pPr>
            <w:r>
              <w:t>Передаётся одно из начений:</w:t>
            </w:r>
          </w:p>
          <w:p w14:paraId="6D37D69A" w14:textId="77777777" w:rsidR="002C096F" w:rsidRDefault="002C096F" w:rsidP="00796189">
            <w:pPr>
              <w:pStyle w:val="afff"/>
              <w:numPr>
                <w:ilvl w:val="0"/>
                <w:numId w:val="43"/>
              </w:numPr>
              <w:spacing w:after="0"/>
              <w:ind w:left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1230B767" w14:textId="77777777" w:rsidR="002C096F" w:rsidRPr="001916B8" w:rsidRDefault="002C096F" w:rsidP="00796189">
            <w:pPr>
              <w:pStyle w:val="afff"/>
              <w:numPr>
                <w:ilvl w:val="0"/>
                <w:numId w:val="43"/>
              </w:numPr>
              <w:spacing w:after="0"/>
              <w:ind w:left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2C096F" w:rsidRPr="009538A8" w14:paraId="685A2E05" w14:textId="77777777" w:rsidTr="002C096F">
        <w:tc>
          <w:tcPr>
            <w:tcW w:w="993" w:type="dxa"/>
          </w:tcPr>
          <w:p w14:paraId="697DAF7B" w14:textId="77777777" w:rsidR="002C096F" w:rsidRPr="000A2D1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5C201E4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4ECF3323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7DE99F1A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6899D0A" w14:textId="77777777" w:rsidR="002C096F" w:rsidRPr="000F1733" w:rsidRDefault="002C096F" w:rsidP="002C096F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2C096F" w:rsidRPr="009538A8" w14:paraId="54C88A17" w14:textId="77777777" w:rsidTr="002C096F">
        <w:tc>
          <w:tcPr>
            <w:tcW w:w="993" w:type="dxa"/>
          </w:tcPr>
          <w:p w14:paraId="66A46828" w14:textId="77777777" w:rsidR="002C096F" w:rsidRPr="000A2D1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C3CA76A" w14:textId="77777777" w:rsidR="002C096F" w:rsidRPr="0008360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4DEF6207" w14:textId="77777777" w:rsidR="002C096F" w:rsidRPr="00EB3804" w:rsidRDefault="002C096F" w:rsidP="002C096F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73907C2F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08F90885" w14:textId="77777777" w:rsidR="002C096F" w:rsidRPr="0008360B" w:rsidRDefault="002C096F" w:rsidP="002C096F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2C096F" w:rsidRPr="009538A8" w14:paraId="2A276DB0" w14:textId="77777777" w:rsidTr="002C096F">
        <w:tc>
          <w:tcPr>
            <w:tcW w:w="993" w:type="dxa"/>
          </w:tcPr>
          <w:p w14:paraId="2C6681E7" w14:textId="77777777" w:rsidR="002C096F" w:rsidRPr="000A2D15" w:rsidRDefault="002C096F" w:rsidP="00796189">
            <w:pPr>
              <w:pStyle w:val="afff"/>
              <w:numPr>
                <w:ilvl w:val="0"/>
                <w:numId w:val="4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39243D2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4D40C560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8E0D7E7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74C7A590" w14:textId="77777777" w:rsidR="002C096F" w:rsidRPr="000F1733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45A7D3D3" w14:textId="77777777" w:rsidR="002C096F" w:rsidRDefault="002C096F" w:rsidP="002C096F"/>
    <w:p w14:paraId="52762C27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51" w:name="_Toc83410963"/>
      <w:bookmarkStart w:id="152" w:name="_Toc104280484"/>
      <w:r w:rsidRPr="007C34AB">
        <w:t>Schedule</w:t>
      </w:r>
      <w:bookmarkEnd w:id="151"/>
      <w:bookmarkEnd w:id="152"/>
    </w:p>
    <w:p w14:paraId="1A88C098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0B513454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182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5513B54" w14:textId="77777777" w:rsidR="002C096F" w:rsidRDefault="002C096F" w:rsidP="002C096F">
      <w:pPr>
        <w:pStyle w:val="ad"/>
        <w:jc w:val="left"/>
      </w:pPr>
      <w:bookmarkStart w:id="153" w:name="_Ref480621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3</w:t>
      </w:r>
      <w:r w:rsidRPr="00F636EB">
        <w:fldChar w:fldCharType="end"/>
      </w:r>
      <w:bookmarkEnd w:id="153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4782818B" w14:textId="77777777" w:rsidTr="002C096F">
        <w:tc>
          <w:tcPr>
            <w:tcW w:w="851" w:type="dxa"/>
          </w:tcPr>
          <w:p w14:paraId="585DE3E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24FDCFD8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381B55A8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BB1CCC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3F08968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5C5287B4" w14:textId="77777777" w:rsidTr="002C096F">
        <w:tc>
          <w:tcPr>
            <w:tcW w:w="851" w:type="dxa"/>
          </w:tcPr>
          <w:p w14:paraId="74B0918D" w14:textId="77777777" w:rsidR="002C096F" w:rsidRPr="000A2D15" w:rsidRDefault="002C096F" w:rsidP="00796189">
            <w:pPr>
              <w:pStyle w:val="afff"/>
              <w:numPr>
                <w:ilvl w:val="0"/>
                <w:numId w:val="76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4CCC92E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2F4EC66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C1E04FA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6B1E76E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763C97">
              <w:t>Schedule.</w:t>
            </w:r>
          </w:p>
          <w:p w14:paraId="12081D23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0AF739D4" w14:textId="77777777" w:rsidTr="002C096F">
        <w:tc>
          <w:tcPr>
            <w:tcW w:w="851" w:type="dxa"/>
          </w:tcPr>
          <w:p w14:paraId="652CE2E0" w14:textId="77777777" w:rsidR="002C096F" w:rsidRPr="000A2D15" w:rsidRDefault="002C096F" w:rsidP="00796189">
            <w:pPr>
              <w:pStyle w:val="afff"/>
              <w:numPr>
                <w:ilvl w:val="0"/>
                <w:numId w:val="76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0608871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10333D6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8C8175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F33A2BE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расписания медицинского ресурса в МИС МО</w:t>
            </w:r>
          </w:p>
        </w:tc>
      </w:tr>
      <w:tr w:rsidR="002C096F" w:rsidRPr="009538A8" w14:paraId="1426EA3C" w14:textId="77777777" w:rsidTr="002C096F">
        <w:tc>
          <w:tcPr>
            <w:tcW w:w="851" w:type="dxa"/>
          </w:tcPr>
          <w:p w14:paraId="49723595" w14:textId="77777777" w:rsidR="002C096F" w:rsidRPr="000A2D15" w:rsidRDefault="002C096F" w:rsidP="00796189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3D7E7E7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38C6F6FF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3FE64F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174006B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A40D48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1ED3412C" w14:textId="77777777" w:rsidTr="002C096F">
        <w:tc>
          <w:tcPr>
            <w:tcW w:w="851" w:type="dxa"/>
          </w:tcPr>
          <w:p w14:paraId="33F4BE70" w14:textId="77777777" w:rsidR="002C096F" w:rsidRPr="000A2D15" w:rsidRDefault="002C096F" w:rsidP="00796189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4F3AA2D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17859E8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C201A2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6992ED3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асписания медицинского ресурса в МИС МО.</w:t>
            </w:r>
          </w:p>
          <w:p w14:paraId="6DA645DE" w14:textId="77777777" w:rsidR="002C096F" w:rsidRPr="00EB7225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3AC70CB4" w14:textId="77777777" w:rsidTr="002C096F">
        <w:tc>
          <w:tcPr>
            <w:tcW w:w="851" w:type="dxa"/>
          </w:tcPr>
          <w:p w14:paraId="297801A3" w14:textId="77777777" w:rsidR="002C096F" w:rsidRPr="000A2D15" w:rsidRDefault="002C096F" w:rsidP="00796189">
            <w:pPr>
              <w:pStyle w:val="afff"/>
              <w:numPr>
                <w:ilvl w:val="0"/>
                <w:numId w:val="76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7BE39D15" w14:textId="77777777" w:rsidR="002C096F" w:rsidRPr="00BC6E8A" w:rsidRDefault="002C096F" w:rsidP="002C096F">
            <w:pPr>
              <w:pStyle w:val="afff"/>
              <w:spacing w:after="0"/>
            </w:pPr>
            <w:r w:rsidRPr="003D086E">
              <w:t>actor</w:t>
            </w:r>
          </w:p>
        </w:tc>
        <w:tc>
          <w:tcPr>
            <w:tcW w:w="1134" w:type="dxa"/>
          </w:tcPr>
          <w:p w14:paraId="660E2AC8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3</w:t>
            </w:r>
          </w:p>
        </w:tc>
        <w:tc>
          <w:tcPr>
            <w:tcW w:w="1134" w:type="dxa"/>
          </w:tcPr>
          <w:p w14:paraId="488C3A1C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</w:t>
            </w:r>
          </w:p>
        </w:tc>
        <w:tc>
          <w:tcPr>
            <w:tcW w:w="3827" w:type="dxa"/>
          </w:tcPr>
          <w:p w14:paraId="469E1CE3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</w:t>
            </w:r>
            <w:r>
              <w:t>и</w:t>
            </w:r>
            <w:r w:rsidRPr="00EB3804">
              <w:t xml:space="preserve"> на </w:t>
            </w:r>
            <w:r>
              <w:t>ресурсы, которые являются частью данного расписания (</w:t>
            </w:r>
            <w:r w:rsidRPr="003D086E">
              <w:t>PractitionerRole</w:t>
            </w:r>
            <w:r>
              <w:t xml:space="preserve">, </w:t>
            </w:r>
            <w:r w:rsidRPr="003D086E">
              <w:t>Location</w:t>
            </w:r>
            <w:r>
              <w:t>)</w:t>
            </w:r>
          </w:p>
        </w:tc>
      </w:tr>
    </w:tbl>
    <w:p w14:paraId="013F1FE0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54" w:name="_Toc83410964"/>
      <w:bookmarkStart w:id="155" w:name="_Toc104280485"/>
      <w:r w:rsidRPr="007C34AB">
        <w:t>PractitionerRole</w:t>
      </w:r>
      <w:bookmarkEnd w:id="154"/>
      <w:bookmarkEnd w:id="155"/>
    </w:p>
    <w:p w14:paraId="6DB6769D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0BF1659E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257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4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6D411B9" w14:textId="77777777" w:rsidR="002C096F" w:rsidRDefault="002C096F" w:rsidP="002C096F">
      <w:pPr>
        <w:pStyle w:val="ad"/>
        <w:jc w:val="left"/>
      </w:pPr>
      <w:bookmarkStart w:id="156" w:name="_Ref4806225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4</w:t>
      </w:r>
      <w:r w:rsidRPr="00F636EB">
        <w:fldChar w:fldCharType="end"/>
      </w:r>
      <w:bookmarkEnd w:id="156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384546D0" w14:textId="77777777" w:rsidTr="002C096F">
        <w:tc>
          <w:tcPr>
            <w:tcW w:w="993" w:type="dxa"/>
          </w:tcPr>
          <w:p w14:paraId="50B8D04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D1C21F7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1B4FF492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56657D5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2447B9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26C95BF" w14:textId="77777777" w:rsidTr="002C096F">
        <w:tc>
          <w:tcPr>
            <w:tcW w:w="993" w:type="dxa"/>
          </w:tcPr>
          <w:p w14:paraId="54BA6AEF" w14:textId="77777777" w:rsidR="002C096F" w:rsidRPr="00EB722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EA536B5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7330761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52F8DB4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C5BE62B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5C99C6CD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C096F" w:rsidRPr="009538A8" w14:paraId="0B6B3C3C" w14:textId="77777777" w:rsidTr="002C096F">
        <w:tc>
          <w:tcPr>
            <w:tcW w:w="993" w:type="dxa"/>
          </w:tcPr>
          <w:p w14:paraId="6AB969BF" w14:textId="77777777" w:rsidR="002C096F" w:rsidRPr="00EB722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61AA86A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27BBD72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C39DB8A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2A83E50" w14:textId="77777777" w:rsidR="002C096F" w:rsidRPr="00BC6E8A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C096F" w:rsidRPr="009538A8" w14:paraId="1FEFACC9" w14:textId="77777777" w:rsidTr="002C096F">
        <w:tc>
          <w:tcPr>
            <w:tcW w:w="993" w:type="dxa"/>
          </w:tcPr>
          <w:p w14:paraId="2BF293FB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423C7EA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3BB9080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475D696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7B61926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1A00A44A" w14:textId="77777777" w:rsidTr="002C096F">
        <w:tc>
          <w:tcPr>
            <w:tcW w:w="993" w:type="dxa"/>
          </w:tcPr>
          <w:p w14:paraId="48C456BD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F406196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53EC719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30CD7263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4AA07F8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770B2B18" w14:textId="77777777" w:rsidTr="002C096F">
        <w:tc>
          <w:tcPr>
            <w:tcW w:w="993" w:type="dxa"/>
          </w:tcPr>
          <w:p w14:paraId="25AB73A4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3D801C5E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76CD080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BAECFC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822489A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6648199B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4CA905C6" w14:textId="77777777" w:rsidTr="002C096F">
        <w:tc>
          <w:tcPr>
            <w:tcW w:w="993" w:type="dxa"/>
          </w:tcPr>
          <w:p w14:paraId="0281251E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2F79AADE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699CDE9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2152751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092390D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44A36D68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456C3D8E" w14:textId="77777777" w:rsidTr="002C096F">
        <w:tc>
          <w:tcPr>
            <w:tcW w:w="993" w:type="dxa"/>
          </w:tcPr>
          <w:p w14:paraId="0B4F525A" w14:textId="77777777" w:rsidR="002C096F" w:rsidRPr="00EB722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D16FCDD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75EFB6F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84C59A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417859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C096F" w:rsidRPr="009538A8" w14:paraId="3C063E65" w14:textId="77777777" w:rsidTr="002C096F">
        <w:tc>
          <w:tcPr>
            <w:tcW w:w="993" w:type="dxa"/>
          </w:tcPr>
          <w:p w14:paraId="648252D1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6AFFAC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5834C93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C17EE8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D2605E3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6BC975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34C7157C" w14:textId="77777777" w:rsidTr="002C096F">
        <w:tc>
          <w:tcPr>
            <w:tcW w:w="993" w:type="dxa"/>
          </w:tcPr>
          <w:p w14:paraId="56946A41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6BD16F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6F276D14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690868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187042E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33B7FF3A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C096F" w:rsidRPr="009538A8" w14:paraId="1D2B67E4" w14:textId="77777777" w:rsidTr="002C096F">
        <w:tc>
          <w:tcPr>
            <w:tcW w:w="993" w:type="dxa"/>
          </w:tcPr>
          <w:p w14:paraId="54900AFA" w14:textId="77777777" w:rsidR="002C096F" w:rsidRPr="000A2D1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502019C" w14:textId="77777777" w:rsidR="002C096F" w:rsidRPr="00BC6E8A" w:rsidRDefault="002C096F" w:rsidP="002C096F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2904854E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D7ACDB0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5B31B64C" w14:textId="77777777" w:rsidR="002C096F" w:rsidRPr="00EB7225" w:rsidRDefault="002C096F" w:rsidP="002C096F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C096F" w:rsidRPr="009538A8" w14:paraId="3590001E" w14:textId="77777777" w:rsidTr="002C096F">
        <w:tc>
          <w:tcPr>
            <w:tcW w:w="993" w:type="dxa"/>
          </w:tcPr>
          <w:p w14:paraId="253D46FC" w14:textId="77777777" w:rsidR="002C096F" w:rsidRPr="000A2D1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AD8EB04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2EBCDE82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EB0E3D7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32174F1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597C0312" w14:textId="77777777" w:rsidTr="002C096F">
        <w:tc>
          <w:tcPr>
            <w:tcW w:w="993" w:type="dxa"/>
          </w:tcPr>
          <w:p w14:paraId="70614C13" w14:textId="77777777" w:rsidR="002C096F" w:rsidRPr="000A2D1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FB06930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0DC0530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63EA976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CF7CCE3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174FABF0" w14:textId="77777777" w:rsidTr="002C096F">
        <w:tc>
          <w:tcPr>
            <w:tcW w:w="993" w:type="dxa"/>
          </w:tcPr>
          <w:p w14:paraId="058EA4E1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C580F53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950B6D8" w14:textId="77777777" w:rsidR="002C096F" w:rsidRPr="00EB3804" w:rsidRDefault="002C096F" w:rsidP="002C096F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5883788C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46B48B45" w14:textId="77777777" w:rsidR="002C096F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18FDAA83" w14:textId="77777777" w:rsidTr="002C096F">
        <w:tc>
          <w:tcPr>
            <w:tcW w:w="993" w:type="dxa"/>
          </w:tcPr>
          <w:p w14:paraId="6683CFCE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69C805D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39945063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9DCAC8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1D454BE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79C3EDB6" w14:textId="77777777" w:rsidR="002C096F" w:rsidRPr="00AD1241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6C836683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 xml:space="preserve">«Должности работников медицинских организаций» -&gt; «Должности медицинских </w:t>
            </w:r>
            <w:r w:rsidRPr="00B57F8C">
              <w:lastRenderedPageBreak/>
              <w:t>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08009220" w14:textId="77777777" w:rsidR="002C096F" w:rsidRDefault="002C096F" w:rsidP="002C096F">
            <w:pPr>
              <w:pStyle w:val="afff"/>
              <w:spacing w:after="0"/>
            </w:pPr>
            <w:r>
              <w:t xml:space="preserve">и </w:t>
            </w:r>
          </w:p>
          <w:p w14:paraId="18F283B5" w14:textId="77777777" w:rsidR="002C096F" w:rsidRPr="00AD1241" w:rsidRDefault="002C096F" w:rsidP="002C096F">
            <w:pPr>
              <w:pStyle w:val="afff"/>
              <w:spacing w:after="0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2AB3856E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44129C29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6"/>
            </w:r>
          </w:p>
        </w:tc>
      </w:tr>
      <w:tr w:rsidR="002C096F" w:rsidRPr="009538A8" w14:paraId="38D2E627" w14:textId="77777777" w:rsidTr="002C096F">
        <w:tc>
          <w:tcPr>
            <w:tcW w:w="993" w:type="dxa"/>
          </w:tcPr>
          <w:p w14:paraId="5683205B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7F7D28C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7F9380A9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8BBD02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82D2C47" w14:textId="77777777" w:rsidR="002C096F" w:rsidRDefault="002C096F" w:rsidP="002C096F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38087DE7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72CC015" w14:textId="77777777" w:rsidTr="002C096F">
        <w:tc>
          <w:tcPr>
            <w:tcW w:w="993" w:type="dxa"/>
          </w:tcPr>
          <w:p w14:paraId="0DD43AD7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21E2075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773FBDF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63686DA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84351F2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09AB8630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144787AD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DF61E24" w14:textId="77777777" w:rsidTr="002C096F">
        <w:tc>
          <w:tcPr>
            <w:tcW w:w="993" w:type="dxa"/>
          </w:tcPr>
          <w:p w14:paraId="2AD19D01" w14:textId="77777777" w:rsidR="002C096F" w:rsidRPr="000A2D1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680EBC1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5AE13463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CA39BAD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B97E9ED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49254F90" w14:textId="77777777" w:rsidTr="002C096F">
        <w:tc>
          <w:tcPr>
            <w:tcW w:w="993" w:type="dxa"/>
          </w:tcPr>
          <w:p w14:paraId="35EEF411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B15F15D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03D957AD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440547FD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9A77AF9" w14:textId="77777777" w:rsidR="002C096F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4C4F90DF" w14:textId="77777777" w:rsidTr="002C096F">
        <w:tc>
          <w:tcPr>
            <w:tcW w:w="993" w:type="dxa"/>
          </w:tcPr>
          <w:p w14:paraId="376A2E7D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7F864FD1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5EB10008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75B1D8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D88B018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4FD83959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351CE0C0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2FE7024A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7"/>
            </w:r>
          </w:p>
        </w:tc>
      </w:tr>
      <w:tr w:rsidR="002C096F" w:rsidRPr="009538A8" w14:paraId="0E47039D" w14:textId="77777777" w:rsidTr="002C096F">
        <w:tc>
          <w:tcPr>
            <w:tcW w:w="993" w:type="dxa"/>
          </w:tcPr>
          <w:p w14:paraId="23759980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718E78D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01BF0343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7ECE08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56D936C" w14:textId="77777777" w:rsidR="002C096F" w:rsidRDefault="002C096F" w:rsidP="002C096F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07BD8FEC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56D1C35" w14:textId="77777777" w:rsidTr="002C096F">
        <w:tc>
          <w:tcPr>
            <w:tcW w:w="993" w:type="dxa"/>
          </w:tcPr>
          <w:p w14:paraId="55625E53" w14:textId="77777777" w:rsidR="002C096F" w:rsidRPr="000A2D15" w:rsidRDefault="002C096F" w:rsidP="00796189">
            <w:pPr>
              <w:pStyle w:val="afff"/>
              <w:numPr>
                <w:ilvl w:val="2"/>
                <w:numId w:val="70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39C96A2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7EF9FF0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57B9BDD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BB46BD3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23993028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46D93257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118879D" w14:textId="77777777" w:rsidTr="002C096F">
        <w:tc>
          <w:tcPr>
            <w:tcW w:w="993" w:type="dxa"/>
          </w:tcPr>
          <w:p w14:paraId="15DFE69D" w14:textId="77777777" w:rsidR="002C096F" w:rsidRPr="000A2D15" w:rsidRDefault="002C096F" w:rsidP="00796189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99EC1D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6A7F46C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FCAE27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55E9C1E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6997D6CE" w14:textId="77777777" w:rsidR="002C096F" w:rsidRPr="003614D9" w:rsidRDefault="002C096F" w:rsidP="002C096F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2C096F" w:rsidRPr="009538A8" w14:paraId="7D7C4D60" w14:textId="77777777" w:rsidTr="002C096F">
        <w:tc>
          <w:tcPr>
            <w:tcW w:w="993" w:type="dxa"/>
          </w:tcPr>
          <w:p w14:paraId="25173F4B" w14:textId="77777777" w:rsidR="002C096F" w:rsidRPr="000A2D15" w:rsidRDefault="002C096F" w:rsidP="00796189">
            <w:pPr>
              <w:pStyle w:val="afff"/>
              <w:numPr>
                <w:ilvl w:val="0"/>
                <w:numId w:val="7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7E3EF00" w14:textId="77777777" w:rsidR="002C096F" w:rsidRPr="000F1733" w:rsidRDefault="002C096F" w:rsidP="002C096F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4E548E4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1CE42A7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83E6E46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0E19591C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24B163A6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57" w:name="_Toc83410965"/>
      <w:bookmarkStart w:id="158" w:name="_Toc104280486"/>
      <w:r w:rsidRPr="007C34AB">
        <w:t>Practitioner</w:t>
      </w:r>
      <w:bookmarkEnd w:id="157"/>
      <w:bookmarkEnd w:id="158"/>
    </w:p>
    <w:p w14:paraId="44488FE0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2EC46389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370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5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F2B4C78" w14:textId="77777777" w:rsidR="002C096F" w:rsidRDefault="002C096F" w:rsidP="002C096F">
      <w:pPr>
        <w:pStyle w:val="ad"/>
        <w:jc w:val="left"/>
      </w:pPr>
      <w:bookmarkStart w:id="159" w:name="_Ref48062370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25</w:t>
      </w:r>
      <w:r w:rsidRPr="00F636EB">
        <w:fldChar w:fldCharType="end"/>
      </w:r>
      <w:bookmarkEnd w:id="159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C096F" w:rsidRPr="00C9379F" w14:paraId="084426BD" w14:textId="77777777" w:rsidTr="002C096F">
        <w:tc>
          <w:tcPr>
            <w:tcW w:w="562" w:type="dxa"/>
          </w:tcPr>
          <w:p w14:paraId="7B217F4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F1D4912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318915E0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3190026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127A07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03E115B9" w14:textId="77777777" w:rsidTr="002C096F">
        <w:tc>
          <w:tcPr>
            <w:tcW w:w="562" w:type="dxa"/>
          </w:tcPr>
          <w:p w14:paraId="398EDFE6" w14:textId="77777777" w:rsidR="002C096F" w:rsidRPr="00EB7225" w:rsidRDefault="002C096F" w:rsidP="00796189">
            <w:pPr>
              <w:pStyle w:val="afff"/>
              <w:numPr>
                <w:ilvl w:val="0"/>
                <w:numId w:val="7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930601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0FE2E431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0E58E81F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3CDA935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C096F" w:rsidRPr="009538A8" w14:paraId="4C117CFC" w14:textId="77777777" w:rsidTr="002C096F">
        <w:tc>
          <w:tcPr>
            <w:tcW w:w="562" w:type="dxa"/>
          </w:tcPr>
          <w:p w14:paraId="6D0B07E9" w14:textId="77777777" w:rsidR="002C096F" w:rsidRPr="000A2D15" w:rsidRDefault="002C096F" w:rsidP="00796189">
            <w:pPr>
              <w:pStyle w:val="afff"/>
              <w:numPr>
                <w:ilvl w:val="1"/>
                <w:numId w:val="71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5B3B6E3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1FFA4C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760F84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E21860B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6720546C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5E5399F6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48464D54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</w:tc>
      </w:tr>
      <w:tr w:rsidR="002C096F" w:rsidRPr="009538A8" w14:paraId="096BE0BA" w14:textId="77777777" w:rsidTr="002C096F">
        <w:tc>
          <w:tcPr>
            <w:tcW w:w="562" w:type="dxa"/>
          </w:tcPr>
          <w:p w14:paraId="55F4B7D9" w14:textId="77777777" w:rsidR="002C096F" w:rsidRPr="000A2D15" w:rsidRDefault="002C096F" w:rsidP="00796189">
            <w:pPr>
              <w:pStyle w:val="afff"/>
              <w:numPr>
                <w:ilvl w:val="1"/>
                <w:numId w:val="71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283DD3AE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6EE778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56B59A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25BCBBD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76A3EA99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71F69A3" w14:textId="77777777" w:rsidTr="002C096F">
        <w:tc>
          <w:tcPr>
            <w:tcW w:w="562" w:type="dxa"/>
          </w:tcPr>
          <w:p w14:paraId="0A98FDD7" w14:textId="77777777" w:rsidR="002C096F" w:rsidRPr="000A2D15" w:rsidRDefault="002C096F" w:rsidP="00796189">
            <w:pPr>
              <w:pStyle w:val="afff"/>
              <w:numPr>
                <w:ilvl w:val="0"/>
                <w:numId w:val="7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A4ED269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CEACD8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6DC7808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12F5B4A2" w14:textId="77777777" w:rsidR="002C096F" w:rsidRPr="00C615C8" w:rsidRDefault="002C096F" w:rsidP="002C096F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C096F" w:rsidRPr="009538A8" w14:paraId="7A441897" w14:textId="77777777" w:rsidTr="002C096F">
        <w:tc>
          <w:tcPr>
            <w:tcW w:w="562" w:type="dxa"/>
          </w:tcPr>
          <w:p w14:paraId="0B249AAA" w14:textId="77777777" w:rsidR="002C096F" w:rsidRPr="000A2D15" w:rsidRDefault="002C096F" w:rsidP="00796189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64E1665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4CBDE1BB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2B898FE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5761BFD8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5C09AD24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95AFFE5" w14:textId="77777777" w:rsidTr="002C096F">
        <w:tc>
          <w:tcPr>
            <w:tcW w:w="562" w:type="dxa"/>
          </w:tcPr>
          <w:p w14:paraId="217042E2" w14:textId="77777777" w:rsidR="002C096F" w:rsidRPr="000A2D15" w:rsidRDefault="002C096F" w:rsidP="00796189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AC28C7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4493FCE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7C595EC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B9557ED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7B5AE6F3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6317EBB3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60" w:name="_Toc83410966"/>
      <w:bookmarkStart w:id="161" w:name="_Toc104280487"/>
      <w:r>
        <w:rPr>
          <w:lang w:val="en-US"/>
        </w:rPr>
        <w:t>Location</w:t>
      </w:r>
      <w:bookmarkEnd w:id="160"/>
      <w:bookmarkEnd w:id="161"/>
    </w:p>
    <w:p w14:paraId="27BA275E" w14:textId="77777777" w:rsidR="002C096F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2B8505DC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463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6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93E920E" w14:textId="77777777" w:rsidR="002C096F" w:rsidRPr="00192D1E" w:rsidRDefault="002C096F" w:rsidP="002C096F">
      <w:pPr>
        <w:pStyle w:val="ad"/>
        <w:jc w:val="left"/>
      </w:pPr>
      <w:bookmarkStart w:id="162" w:name="_Ref4806246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6</w:t>
      </w:r>
      <w:r w:rsidRPr="00F636EB">
        <w:fldChar w:fldCharType="end"/>
      </w:r>
      <w:bookmarkEnd w:id="162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536AFAD8" w14:textId="77777777" w:rsidTr="002C096F">
        <w:tc>
          <w:tcPr>
            <w:tcW w:w="704" w:type="dxa"/>
          </w:tcPr>
          <w:p w14:paraId="6075E15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</w:tcPr>
          <w:p w14:paraId="2553115D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7ECDE430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BB8099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E558F66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03DFCAF4" w14:textId="77777777" w:rsidTr="002C096F">
        <w:tc>
          <w:tcPr>
            <w:tcW w:w="704" w:type="dxa"/>
          </w:tcPr>
          <w:p w14:paraId="4A26128D" w14:textId="77777777" w:rsidR="002C096F" w:rsidRPr="00EB7225" w:rsidRDefault="002C096F" w:rsidP="00796189">
            <w:pPr>
              <w:pStyle w:val="afff"/>
              <w:numPr>
                <w:ilvl w:val="0"/>
                <w:numId w:val="7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1A27C25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18177E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EE09D73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A050CC9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1EC843DA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4DA8B1E8" w14:textId="77777777" w:rsidTr="002C096F">
        <w:tc>
          <w:tcPr>
            <w:tcW w:w="704" w:type="dxa"/>
          </w:tcPr>
          <w:p w14:paraId="3B79B46E" w14:textId="77777777" w:rsidR="002C096F" w:rsidRPr="00EB7225" w:rsidRDefault="002C096F" w:rsidP="00796189">
            <w:pPr>
              <w:pStyle w:val="afff"/>
              <w:numPr>
                <w:ilvl w:val="0"/>
                <w:numId w:val="7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70BA5DE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24E7218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1FEC0EA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53BAEA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47AB1696" w14:textId="77777777" w:rsidTr="002C096F">
        <w:tc>
          <w:tcPr>
            <w:tcW w:w="704" w:type="dxa"/>
          </w:tcPr>
          <w:p w14:paraId="5BBDFEAD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22E0142E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97300A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BEDD021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D564F51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32D9B4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62EF7C97" w14:textId="77777777" w:rsidTr="002C096F">
        <w:tc>
          <w:tcPr>
            <w:tcW w:w="704" w:type="dxa"/>
          </w:tcPr>
          <w:p w14:paraId="098E54E2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345B142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252102E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E78E62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F2253A2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4206087C" w14:textId="77777777" w:rsidTr="002C096F">
        <w:tc>
          <w:tcPr>
            <w:tcW w:w="704" w:type="dxa"/>
          </w:tcPr>
          <w:p w14:paraId="188B87BF" w14:textId="77777777" w:rsidR="002C096F" w:rsidRPr="000A2D15" w:rsidRDefault="002C096F" w:rsidP="00796189">
            <w:pPr>
              <w:pStyle w:val="afff"/>
              <w:numPr>
                <w:ilvl w:val="0"/>
                <w:numId w:val="7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BE36A8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</w:t>
            </w:r>
          </w:p>
        </w:tc>
        <w:tc>
          <w:tcPr>
            <w:tcW w:w="1418" w:type="dxa"/>
          </w:tcPr>
          <w:p w14:paraId="1E7A831A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D044FEA" w14:textId="77777777" w:rsidR="002C096F" w:rsidRPr="00EB3804" w:rsidRDefault="002C096F" w:rsidP="002C096F">
            <w:pPr>
              <w:pStyle w:val="afff"/>
              <w:spacing w:after="0"/>
            </w:pPr>
            <w:r w:rsidRPr="00063B31">
              <w:t>Address</w:t>
            </w:r>
          </w:p>
        </w:tc>
        <w:tc>
          <w:tcPr>
            <w:tcW w:w="3827" w:type="dxa"/>
          </w:tcPr>
          <w:p w14:paraId="097AAB30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Информация об </w:t>
            </w:r>
            <w:r w:rsidRPr="00063B31"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2C096F" w:rsidRPr="009538A8" w14:paraId="7EA198A5" w14:textId="77777777" w:rsidTr="002C096F">
        <w:tc>
          <w:tcPr>
            <w:tcW w:w="704" w:type="dxa"/>
          </w:tcPr>
          <w:p w14:paraId="7C8051CA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1CE9CEE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.text</w:t>
            </w:r>
          </w:p>
        </w:tc>
        <w:tc>
          <w:tcPr>
            <w:tcW w:w="1418" w:type="dxa"/>
          </w:tcPr>
          <w:p w14:paraId="4E673BB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969B7F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7C431B7" w14:textId="77777777" w:rsidR="002C096F" w:rsidRDefault="002C096F" w:rsidP="002C096F">
            <w:pPr>
              <w:pStyle w:val="afff"/>
              <w:spacing w:after="0"/>
            </w:pPr>
            <w:r w:rsidRPr="00063B31"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t>.</w:t>
            </w:r>
          </w:p>
          <w:p w14:paraId="5CB3F3EC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445B918" w14:textId="77777777" w:rsidTr="002C096F">
        <w:tc>
          <w:tcPr>
            <w:tcW w:w="704" w:type="dxa"/>
          </w:tcPr>
          <w:p w14:paraId="1869F212" w14:textId="77777777" w:rsidR="002C096F" w:rsidRPr="000A2D15" w:rsidRDefault="002C096F" w:rsidP="00796189">
            <w:pPr>
              <w:pStyle w:val="afff"/>
              <w:numPr>
                <w:ilvl w:val="0"/>
                <w:numId w:val="7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3786765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2D2352C7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F2B61E7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E57AAF0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58BBA1BB" w14:textId="77777777" w:rsidTr="002C096F">
        <w:tc>
          <w:tcPr>
            <w:tcW w:w="704" w:type="dxa"/>
          </w:tcPr>
          <w:p w14:paraId="01DA8399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6F728B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2E123A3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220EF1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4804A9F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6770D3A9" w14:textId="77777777" w:rsidTr="002C096F">
        <w:tc>
          <w:tcPr>
            <w:tcW w:w="704" w:type="dxa"/>
          </w:tcPr>
          <w:p w14:paraId="31387952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E93185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4C192AA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7C8718B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5CC3DEE" w14:textId="77777777" w:rsidR="002C096F" w:rsidRPr="00471BC7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>»</w:t>
            </w:r>
            <w:r w:rsidRPr="00471BC7">
              <w:t xml:space="preserve"> (</w:t>
            </w: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- физическое здание МО)</w:t>
            </w:r>
          </w:p>
        </w:tc>
      </w:tr>
      <w:tr w:rsidR="002C096F" w:rsidRPr="009538A8" w14:paraId="6470240C" w14:textId="77777777" w:rsidTr="002C096F">
        <w:tc>
          <w:tcPr>
            <w:tcW w:w="704" w:type="dxa"/>
          </w:tcPr>
          <w:p w14:paraId="6E74F26D" w14:textId="77777777" w:rsidR="002C096F" w:rsidRPr="000A2D15" w:rsidRDefault="002C096F" w:rsidP="00796189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7853F5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6DDC2DF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2DD625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2132B46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rPr>
                <w:lang w:val="en-US"/>
              </w:rPr>
              <w:t>Building</w:t>
            </w:r>
            <w:r>
              <w:t>»</w:t>
            </w:r>
          </w:p>
        </w:tc>
      </w:tr>
      <w:tr w:rsidR="002C096F" w:rsidRPr="009538A8" w14:paraId="3406492C" w14:textId="77777777" w:rsidTr="002C096F">
        <w:tc>
          <w:tcPr>
            <w:tcW w:w="704" w:type="dxa"/>
          </w:tcPr>
          <w:p w14:paraId="3D23D7DF" w14:textId="77777777" w:rsidR="002C096F" w:rsidRPr="000A2D15" w:rsidRDefault="002C096F" w:rsidP="00796189">
            <w:pPr>
              <w:pStyle w:val="afff"/>
              <w:numPr>
                <w:ilvl w:val="0"/>
                <w:numId w:val="72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31D54FD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3752329F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76CC6E4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316FD75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7031E463" w14:textId="77777777" w:rsidR="002C096F" w:rsidRDefault="002C096F" w:rsidP="002C096F">
      <w:pPr>
        <w:pStyle w:val="affe"/>
      </w:pPr>
    </w:p>
    <w:p w14:paraId="4513AE23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537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2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F0C5E71" w14:textId="77777777" w:rsidR="002C096F" w:rsidRPr="00192D1E" w:rsidRDefault="002C096F" w:rsidP="002C096F">
      <w:pPr>
        <w:pStyle w:val="ad"/>
        <w:jc w:val="left"/>
      </w:pPr>
      <w:bookmarkStart w:id="163" w:name="_Ref4806253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7</w:t>
      </w:r>
      <w:r w:rsidRPr="00F636EB">
        <w:fldChar w:fldCharType="end"/>
      </w:r>
      <w:bookmarkEnd w:id="163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1A8870F9" w14:textId="77777777" w:rsidTr="002C096F">
        <w:tc>
          <w:tcPr>
            <w:tcW w:w="704" w:type="dxa"/>
          </w:tcPr>
          <w:p w14:paraId="388FD3D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0BEC13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31061F5C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2EDECD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CA46A23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2A94B40" w14:textId="77777777" w:rsidTr="002C096F">
        <w:tc>
          <w:tcPr>
            <w:tcW w:w="704" w:type="dxa"/>
          </w:tcPr>
          <w:p w14:paraId="7F62B308" w14:textId="77777777" w:rsidR="002C096F" w:rsidRPr="00EB722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87B2B0D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82F4FF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A1C7493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0B11953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65254A89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5FEEC35C" w14:textId="77777777" w:rsidTr="002C096F">
        <w:tc>
          <w:tcPr>
            <w:tcW w:w="704" w:type="dxa"/>
          </w:tcPr>
          <w:p w14:paraId="13B8BC28" w14:textId="77777777" w:rsidR="002C096F" w:rsidRPr="00EB722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116FF35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5A49625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C4E14B2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A7CC4E2" w14:textId="77777777" w:rsidR="002C096F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t>/</w:t>
            </w:r>
          </w:p>
          <w:p w14:paraId="4F99F23C" w14:textId="77777777" w:rsidR="002C096F" w:rsidRPr="00ED5C6C" w:rsidRDefault="002C096F" w:rsidP="002C096F">
            <w:pPr>
              <w:pStyle w:val="afff"/>
              <w:spacing w:after="0"/>
            </w:pPr>
            <w:r>
              <w:lastRenderedPageBreak/>
              <w:t xml:space="preserve">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024B0E9C" w14:textId="77777777" w:rsidTr="002C096F">
        <w:tc>
          <w:tcPr>
            <w:tcW w:w="704" w:type="dxa"/>
          </w:tcPr>
          <w:p w14:paraId="65C978E9" w14:textId="77777777" w:rsidR="002C096F" w:rsidRPr="000A2D15" w:rsidRDefault="002C096F" w:rsidP="00796189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D307056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46529073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87C5355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495CFA1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3A318E43" w14:textId="77777777" w:rsidTr="002C096F">
        <w:tc>
          <w:tcPr>
            <w:tcW w:w="704" w:type="dxa"/>
          </w:tcPr>
          <w:p w14:paraId="147C3637" w14:textId="77777777" w:rsidR="002C096F" w:rsidRPr="000A2D15" w:rsidRDefault="002C096F" w:rsidP="00796189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C3890A7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418" w:type="dxa"/>
          </w:tcPr>
          <w:p w14:paraId="2112621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594AA75C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0035070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6EF88CC5" w14:textId="77777777" w:rsidTr="002C096F">
        <w:tc>
          <w:tcPr>
            <w:tcW w:w="704" w:type="dxa"/>
          </w:tcPr>
          <w:p w14:paraId="1A2B7550" w14:textId="77777777" w:rsidR="002C096F" w:rsidRPr="000A2D15" w:rsidRDefault="002C096F" w:rsidP="00796189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104030CB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418" w:type="dxa"/>
          </w:tcPr>
          <w:p w14:paraId="099C8E1A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6043151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9E4E144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5CA2DCAC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5E7F5AC0" w14:textId="77777777" w:rsidTr="002C096F">
        <w:tc>
          <w:tcPr>
            <w:tcW w:w="704" w:type="dxa"/>
          </w:tcPr>
          <w:p w14:paraId="503D5D0C" w14:textId="77777777" w:rsidR="002C096F" w:rsidRPr="000A2D15" w:rsidRDefault="002C096F" w:rsidP="00796189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5D277C62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4EDBB27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594FAC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6526348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61B7AD47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497C6D77" w14:textId="77777777" w:rsidTr="002C096F">
        <w:tc>
          <w:tcPr>
            <w:tcW w:w="704" w:type="dxa"/>
          </w:tcPr>
          <w:p w14:paraId="56C96F69" w14:textId="77777777" w:rsidR="002C096F" w:rsidRPr="00EB722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8C3EC0F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F43B7EA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43F37C4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6EF280D5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</w:t>
            </w:r>
            <w:r>
              <w:t>и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6845668F" w14:textId="77777777" w:rsidR="002C096F" w:rsidRPr="009538A8" w:rsidRDefault="002C096F" w:rsidP="002C096F">
            <w:pPr>
              <w:pStyle w:val="afff"/>
              <w:spacing w:after="0"/>
            </w:pPr>
            <w:r w:rsidRPr="00783DDE">
              <w:t>OID кабинета из справочника ФНСИ «ФРМО. Справочник отделений и кабинетов» 1.2.643.5.1.13.13.99.2.115</w:t>
            </w:r>
            <w:r>
              <w:t xml:space="preserve"> 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27428E8A" w14:textId="77777777" w:rsidTr="002C096F">
        <w:tc>
          <w:tcPr>
            <w:tcW w:w="704" w:type="dxa"/>
          </w:tcPr>
          <w:p w14:paraId="45804F30" w14:textId="77777777" w:rsidR="002C096F" w:rsidRPr="00EB722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66ABFE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851B89F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24773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BFE4F73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63AB9C8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25F600AE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</w:t>
            </w:r>
            <w:r>
              <w:t xml:space="preserve"> МО </w:t>
            </w:r>
            <w:r w:rsidRPr="00C615C8">
              <w:t>(1.2.643.5.1.13.2.7.100.5)</w:t>
            </w:r>
          </w:p>
          <w:p w14:paraId="6984D093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783DDE">
              <w:t xml:space="preserve">OID </w:t>
            </w:r>
            <w:r>
              <w:t xml:space="preserve">для передачи информации о </w:t>
            </w:r>
            <w:r w:rsidRPr="00783DDE">
              <w:t>кабинет</w:t>
            </w:r>
            <w:r>
              <w:t>е</w:t>
            </w:r>
            <w:r w:rsidRPr="00783DDE">
              <w:t xml:space="preserve"> из справочника ФНСИ «ФРМО. Справочник отделений и кабинетов»</w:t>
            </w:r>
            <w:r w:rsidRPr="00C615C8">
              <w:t xml:space="preserve"> (</w:t>
            </w:r>
            <w:r w:rsidRPr="00783DDE">
              <w:t>1.2.643.5.1.13.13.99.2.115</w:t>
            </w:r>
            <w:r w:rsidRPr="00C615C8">
              <w:t>)</w:t>
            </w:r>
          </w:p>
        </w:tc>
      </w:tr>
      <w:tr w:rsidR="002C096F" w:rsidRPr="009538A8" w14:paraId="4546B66D" w14:textId="77777777" w:rsidTr="002C096F">
        <w:tc>
          <w:tcPr>
            <w:tcW w:w="704" w:type="dxa"/>
          </w:tcPr>
          <w:p w14:paraId="3F6316A1" w14:textId="77777777" w:rsidR="002C096F" w:rsidRPr="00EB722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767F7CD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4A9A611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F8BA59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B5C83D2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или </w:t>
            </w:r>
            <w:r>
              <w:t>для</w:t>
            </w:r>
            <w:r w:rsidRPr="00EB3804">
              <w:t xml:space="preserve"> </w:t>
            </w:r>
            <w:r w:rsidRPr="00783DDE">
              <w:t xml:space="preserve">OID кабинета из справочника ФНСИ «ФРМО. Справочник </w:t>
            </w:r>
            <w:r w:rsidRPr="00783DDE">
              <w:lastRenderedPageBreak/>
              <w:t>отделений и кабинетов» 1.2.643.5.1.13.13.99.2.115</w:t>
            </w:r>
          </w:p>
          <w:p w14:paraId="3739F3B2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157B11B" w14:textId="77777777" w:rsidTr="002C096F">
        <w:tc>
          <w:tcPr>
            <w:tcW w:w="704" w:type="dxa"/>
          </w:tcPr>
          <w:p w14:paraId="44D1475E" w14:textId="77777777" w:rsidR="002C096F" w:rsidRPr="000A2D1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BABBDD6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769E88AA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AEDDE5D" w14:textId="77777777" w:rsidR="002C096F" w:rsidRPr="00EB3804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2787252" w14:textId="77777777" w:rsidR="002C096F" w:rsidRDefault="002C096F" w:rsidP="002C096F">
            <w:pPr>
              <w:pStyle w:val="afff"/>
              <w:spacing w:after="0"/>
            </w:pPr>
            <w:r>
              <w:t>Наименование кабинета.</w:t>
            </w:r>
          </w:p>
          <w:p w14:paraId="71C69A23" w14:textId="77777777" w:rsidR="002C096F" w:rsidRDefault="002C096F" w:rsidP="002C096F">
            <w:pPr>
              <w:pStyle w:val="afff"/>
              <w:spacing w:after="0"/>
            </w:pPr>
            <w:r>
              <w:t>Например: «Кабинет №5».</w:t>
            </w:r>
          </w:p>
          <w:p w14:paraId="6B14358F" w14:textId="77777777" w:rsidR="002C096F" w:rsidRPr="00C80D0A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58DCE60C" w14:textId="77777777" w:rsidTr="002C096F">
        <w:tc>
          <w:tcPr>
            <w:tcW w:w="704" w:type="dxa"/>
          </w:tcPr>
          <w:p w14:paraId="1C31F98E" w14:textId="77777777" w:rsidR="002C096F" w:rsidRPr="000A2D15" w:rsidRDefault="002C096F" w:rsidP="00796189">
            <w:pPr>
              <w:pStyle w:val="afff"/>
              <w:numPr>
                <w:ilvl w:val="0"/>
                <w:numId w:val="7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43F7E86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52E5BA06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21E6A85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3E95132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65B71975" w14:textId="77777777" w:rsidTr="002C096F">
        <w:tc>
          <w:tcPr>
            <w:tcW w:w="704" w:type="dxa"/>
          </w:tcPr>
          <w:p w14:paraId="2D723001" w14:textId="77777777" w:rsidR="002C096F" w:rsidRPr="000A2D15" w:rsidRDefault="002C096F" w:rsidP="00796189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0A86172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6AF060B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3878D3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24254AC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26CAD35E" w14:textId="77777777" w:rsidTr="002C096F">
        <w:tc>
          <w:tcPr>
            <w:tcW w:w="704" w:type="dxa"/>
          </w:tcPr>
          <w:p w14:paraId="3C588894" w14:textId="77777777" w:rsidR="002C096F" w:rsidRPr="000A2D15" w:rsidRDefault="002C096F" w:rsidP="00796189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B7C5EE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5D515BD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53C5EF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813A469" w14:textId="77777777" w:rsidR="002C096F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34972DF5" w14:textId="77777777" w:rsidR="002C096F" w:rsidRPr="00471BC7" w:rsidRDefault="002C096F" w:rsidP="002C096F">
            <w:pPr>
              <w:pStyle w:val="afff"/>
              <w:spacing w:after="0"/>
            </w:pP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</w:t>
            </w:r>
            <w:r>
              <w:t>–</w:t>
            </w:r>
            <w:r w:rsidRPr="00471BC7">
              <w:t xml:space="preserve"> </w:t>
            </w:r>
            <w:r>
              <w:t>кабинет (комната)</w:t>
            </w:r>
          </w:p>
        </w:tc>
      </w:tr>
      <w:tr w:rsidR="002C096F" w:rsidRPr="009538A8" w14:paraId="348A3001" w14:textId="77777777" w:rsidTr="002C096F">
        <w:tc>
          <w:tcPr>
            <w:tcW w:w="704" w:type="dxa"/>
          </w:tcPr>
          <w:p w14:paraId="4E1B7BF0" w14:textId="77777777" w:rsidR="002C096F" w:rsidRPr="000A2D15" w:rsidRDefault="002C096F" w:rsidP="00796189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F6E884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1E6E8FF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296BD5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BEAAA0B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C80D0A">
              <w:rPr>
                <w:lang w:val="en-US"/>
              </w:rPr>
              <w:t>Room</w:t>
            </w:r>
            <w:r>
              <w:t>»</w:t>
            </w:r>
          </w:p>
        </w:tc>
      </w:tr>
      <w:tr w:rsidR="002C096F" w:rsidRPr="009538A8" w14:paraId="4E41852A" w14:textId="77777777" w:rsidTr="002C096F">
        <w:tc>
          <w:tcPr>
            <w:tcW w:w="704" w:type="dxa"/>
          </w:tcPr>
          <w:p w14:paraId="34605F32" w14:textId="77777777" w:rsidR="002C096F" w:rsidRPr="000A2D15" w:rsidRDefault="002C096F" w:rsidP="00796189">
            <w:pPr>
              <w:pStyle w:val="afff"/>
              <w:numPr>
                <w:ilvl w:val="0"/>
                <w:numId w:val="7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030C9EB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1ABF2486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1E8EEBD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01B9C21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4725AE72" w14:textId="77777777" w:rsidTr="002C096F">
        <w:tc>
          <w:tcPr>
            <w:tcW w:w="704" w:type="dxa"/>
          </w:tcPr>
          <w:p w14:paraId="429E7AAB" w14:textId="77777777" w:rsidR="002C096F" w:rsidRPr="000A2D15" w:rsidRDefault="002C096F" w:rsidP="00796189">
            <w:pPr>
              <w:pStyle w:val="afff"/>
              <w:numPr>
                <w:ilvl w:val="0"/>
                <w:numId w:val="7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4D4C6DD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01DDF6D6" w14:textId="77777777" w:rsidR="002C096F" w:rsidRPr="00EB3804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B532E75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Location</w:t>
            </w:r>
            <w:r w:rsidRPr="00EB3804">
              <w:t>)</w:t>
            </w:r>
          </w:p>
        </w:tc>
        <w:tc>
          <w:tcPr>
            <w:tcW w:w="3827" w:type="dxa"/>
          </w:tcPr>
          <w:p w14:paraId="012A19A0" w14:textId="77777777" w:rsidR="002C096F" w:rsidRPr="00EB3804" w:rsidRDefault="002C096F" w:rsidP="002C096F">
            <w:pPr>
              <w:pStyle w:val="afff"/>
              <w:spacing w:after="0"/>
            </w:pPr>
            <w:r w:rsidRPr="00C170A8">
              <w:t>Ссылка на ресурс Location</w:t>
            </w:r>
            <w:r>
              <w:t>,</w:t>
            </w:r>
            <w:r w:rsidRPr="00C170A8"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0BA22269" w14:textId="77777777" w:rsidR="002C096F" w:rsidRDefault="002C096F" w:rsidP="002C096F"/>
    <w:p w14:paraId="660ED0A9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64" w:name="_Toc83410967"/>
      <w:bookmarkStart w:id="165" w:name="_Toc104280488"/>
      <w:r>
        <w:rPr>
          <w:lang w:val="en-US"/>
        </w:rPr>
        <w:t>Slot</w:t>
      </w:r>
      <w:bookmarkEnd w:id="164"/>
      <w:bookmarkEnd w:id="165"/>
    </w:p>
    <w:p w14:paraId="6167DE46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по диспансерному наблюдению.</w:t>
      </w:r>
    </w:p>
    <w:p w14:paraId="68C71F6F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622 \h  \* MERGEFORMAT </w:instrText>
      </w:r>
      <w:r>
        <w:fldChar w:fldCharType="separate"/>
      </w:r>
      <w:r w:rsidRPr="00486666">
        <w:t>Таблиц</w:t>
      </w:r>
      <w:r>
        <w:t>е</w:t>
      </w:r>
      <w:r w:rsidRPr="00486666">
        <w:t xml:space="preserve"> 2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A0DD6C4" w14:textId="77777777" w:rsidR="002C096F" w:rsidRDefault="002C096F" w:rsidP="002C096F">
      <w:pPr>
        <w:pStyle w:val="ad"/>
        <w:jc w:val="left"/>
        <w:rPr>
          <w:lang w:val="en-US"/>
        </w:rPr>
      </w:pPr>
      <w:bookmarkStart w:id="166" w:name="_Ref4806262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8</w:t>
      </w:r>
      <w:r w:rsidRPr="00F636EB">
        <w:fldChar w:fldCharType="end"/>
      </w:r>
      <w:bookmarkEnd w:id="166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3DD74400" w14:textId="77777777" w:rsidTr="002C096F">
        <w:tc>
          <w:tcPr>
            <w:tcW w:w="704" w:type="dxa"/>
          </w:tcPr>
          <w:p w14:paraId="3FF4F73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3BBF269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C4F774B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FA0473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2D91A6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7E19886D" w14:textId="77777777" w:rsidTr="002C096F">
        <w:tc>
          <w:tcPr>
            <w:tcW w:w="704" w:type="dxa"/>
          </w:tcPr>
          <w:p w14:paraId="065898A2" w14:textId="77777777" w:rsidR="002C096F" w:rsidRPr="00EB722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FE43028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01835F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BDA15FF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88AC15B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7E28CBA6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E8726A4" w14:textId="77777777" w:rsidTr="002C096F">
        <w:tc>
          <w:tcPr>
            <w:tcW w:w="704" w:type="dxa"/>
          </w:tcPr>
          <w:p w14:paraId="3493B7CF" w14:textId="77777777" w:rsidR="002C096F" w:rsidRPr="00EB722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1FF3D91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7E9B47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BBC7246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778C0BE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C096F" w:rsidRPr="009538A8" w14:paraId="74C1A259" w14:textId="77777777" w:rsidTr="002C096F">
        <w:tc>
          <w:tcPr>
            <w:tcW w:w="704" w:type="dxa"/>
          </w:tcPr>
          <w:p w14:paraId="21E257D1" w14:textId="77777777" w:rsidR="002C096F" w:rsidRPr="000A2D15" w:rsidRDefault="002C096F" w:rsidP="00796189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34FB8A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46CB731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9BC8D5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51866E4F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D42BFB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7FC7D030" w14:textId="77777777" w:rsidTr="002C096F">
        <w:tc>
          <w:tcPr>
            <w:tcW w:w="704" w:type="dxa"/>
          </w:tcPr>
          <w:p w14:paraId="437E2C7D" w14:textId="77777777" w:rsidR="002C096F" w:rsidRPr="000A2D15" w:rsidRDefault="002C096F" w:rsidP="00796189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A7D9080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E1D573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6A7B53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ADFEFD2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0C003A43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D5A8F94" w14:textId="77777777" w:rsidTr="002C096F">
        <w:tc>
          <w:tcPr>
            <w:tcW w:w="704" w:type="dxa"/>
          </w:tcPr>
          <w:p w14:paraId="2F8AB5F4" w14:textId="77777777" w:rsidR="002C096F" w:rsidRPr="000A2D1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773167F" w14:textId="77777777" w:rsidR="002C096F" w:rsidRPr="00E8452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15330392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11CAE36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245433F9" w14:textId="77777777" w:rsidR="002C096F" w:rsidRPr="00E84529" w:rsidRDefault="002C096F" w:rsidP="002C096F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C096F" w:rsidRPr="009538A8" w14:paraId="184B26F2" w14:textId="77777777" w:rsidTr="002C096F">
        <w:tc>
          <w:tcPr>
            <w:tcW w:w="704" w:type="dxa"/>
          </w:tcPr>
          <w:p w14:paraId="2642FC7B" w14:textId="77777777" w:rsidR="002C096F" w:rsidRPr="000A2D1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2DCBABF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18F516D8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D7A0DDA" w14:textId="77777777" w:rsidR="002C096F" w:rsidRPr="0082701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E720C36" w14:textId="77777777" w:rsidR="002C096F" w:rsidRPr="00827013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2C096F" w:rsidRPr="009538A8" w14:paraId="143BD949" w14:textId="77777777" w:rsidTr="002C096F">
        <w:tc>
          <w:tcPr>
            <w:tcW w:w="704" w:type="dxa"/>
          </w:tcPr>
          <w:p w14:paraId="1621D5A7" w14:textId="77777777" w:rsidR="002C096F" w:rsidRPr="000A2D1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B0E22F0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585F1EAA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428328D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2528406A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C096F" w:rsidRPr="009538A8" w14:paraId="6704B4A6" w14:textId="77777777" w:rsidTr="002C096F">
        <w:tc>
          <w:tcPr>
            <w:tcW w:w="704" w:type="dxa"/>
          </w:tcPr>
          <w:p w14:paraId="570B7087" w14:textId="77777777" w:rsidR="002C096F" w:rsidRPr="000A2D1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CE8CEEC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3A571272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96B69AB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68C19F2F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C096F" w:rsidRPr="009538A8" w14:paraId="048BFE88" w14:textId="77777777" w:rsidTr="002C096F">
        <w:tc>
          <w:tcPr>
            <w:tcW w:w="704" w:type="dxa"/>
          </w:tcPr>
          <w:p w14:paraId="3A9337B2" w14:textId="77777777" w:rsidR="002C096F" w:rsidRPr="000A2D15" w:rsidRDefault="002C096F" w:rsidP="00796189">
            <w:pPr>
              <w:pStyle w:val="afff"/>
              <w:numPr>
                <w:ilvl w:val="0"/>
                <w:numId w:val="7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CCC7703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0AFE95A5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63BF8F77" w14:textId="77777777" w:rsidR="002C096F" w:rsidRPr="00827013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6EFAEBB" w14:textId="77777777" w:rsidR="002C096F" w:rsidRDefault="002C096F" w:rsidP="002C096F">
            <w:pPr>
              <w:pStyle w:val="afff"/>
              <w:spacing w:after="0"/>
            </w:pPr>
            <w:r>
              <w:t>Номер талона в очереди.</w:t>
            </w:r>
          </w:p>
          <w:p w14:paraId="740F285A" w14:textId="77777777" w:rsidR="002C096F" w:rsidRPr="0082701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9B0685F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67" w:name="_Toc83410968"/>
      <w:bookmarkStart w:id="168" w:name="_Toc104280489"/>
      <w:r w:rsidRPr="000B4CE9">
        <w:t>Appointment</w:t>
      </w:r>
      <w:bookmarkEnd w:id="167"/>
      <w:bookmarkEnd w:id="168"/>
    </w:p>
    <w:p w14:paraId="4FA0CA7E" w14:textId="77777777" w:rsidR="002C096F" w:rsidRDefault="002C096F" w:rsidP="002C096F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668536A3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770 \h  \* MERGEFORMAT </w:instrText>
      </w:r>
      <w:r>
        <w:fldChar w:fldCharType="separate"/>
      </w:r>
      <w:r w:rsidRPr="006E5E29">
        <w:t>Таблиц</w:t>
      </w:r>
      <w:r>
        <w:t>е</w:t>
      </w:r>
      <w:r w:rsidRPr="006E5E29">
        <w:t xml:space="preserve"> 29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F8DF684" w14:textId="77777777" w:rsidR="002C096F" w:rsidRPr="000D562A" w:rsidRDefault="002C096F" w:rsidP="002C096F">
      <w:pPr>
        <w:pStyle w:val="ad"/>
        <w:jc w:val="left"/>
      </w:pPr>
      <w:bookmarkStart w:id="169" w:name="_Ref4806277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9</w:t>
      </w:r>
      <w:r w:rsidRPr="00F636EB">
        <w:fldChar w:fldCharType="end"/>
      </w:r>
      <w:bookmarkEnd w:id="169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38F2AAAD" w14:textId="77777777" w:rsidTr="002C096F">
        <w:tc>
          <w:tcPr>
            <w:tcW w:w="704" w:type="dxa"/>
          </w:tcPr>
          <w:p w14:paraId="2436DDA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7E11B63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1E4A41E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B78F61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A86302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60FBA94F" w14:textId="77777777" w:rsidTr="002C096F">
        <w:tc>
          <w:tcPr>
            <w:tcW w:w="704" w:type="dxa"/>
          </w:tcPr>
          <w:p w14:paraId="508A8C82" w14:textId="77777777" w:rsidR="002C096F" w:rsidRPr="00EB722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E3D3303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CDAE77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4EF6161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E779E34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2DFD142C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838E00E" w14:textId="77777777" w:rsidTr="002C096F">
        <w:tc>
          <w:tcPr>
            <w:tcW w:w="704" w:type="dxa"/>
          </w:tcPr>
          <w:p w14:paraId="319B26EC" w14:textId="77777777" w:rsidR="002C096F" w:rsidRPr="00EB722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83102CE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B454EDB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CEF265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6D9E97F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2C096F" w:rsidRPr="009538A8" w14:paraId="26611D26" w14:textId="77777777" w:rsidTr="002C096F">
        <w:tc>
          <w:tcPr>
            <w:tcW w:w="704" w:type="dxa"/>
          </w:tcPr>
          <w:p w14:paraId="38F866B5" w14:textId="77777777" w:rsidR="002C096F" w:rsidRPr="00EB722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C88FDB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E79B4F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E2021A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1B7C6CD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2529D1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590A2D65" w14:textId="77777777" w:rsidTr="002C096F">
        <w:tc>
          <w:tcPr>
            <w:tcW w:w="704" w:type="dxa"/>
          </w:tcPr>
          <w:p w14:paraId="76A81192" w14:textId="77777777" w:rsidR="002C096F" w:rsidRPr="00EB722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8B6F4E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0DDE9DF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05F926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D7F782A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7E31D6CB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28D6AA1C" w14:textId="77777777" w:rsidTr="002C096F">
        <w:tc>
          <w:tcPr>
            <w:tcW w:w="704" w:type="dxa"/>
          </w:tcPr>
          <w:p w14:paraId="767C5B12" w14:textId="77777777" w:rsidR="002C096F" w:rsidRPr="00EB722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BBECA83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16BB891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C945643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1BE1C0A" w14:textId="77777777" w:rsidR="002C096F" w:rsidRDefault="002C096F" w:rsidP="002C096F">
            <w:pPr>
              <w:pStyle w:val="afff"/>
              <w:spacing w:after="0"/>
            </w:pPr>
            <w:r>
              <w:t>Статус записи на приём.</w:t>
            </w:r>
          </w:p>
          <w:p w14:paraId="7546667C" w14:textId="77777777" w:rsidR="002C096F" w:rsidRPr="00BC6E8A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ED5B1D">
              <w:rPr>
                <w:lang w:val="en-US"/>
              </w:rPr>
              <w:t>booked</w:t>
            </w:r>
            <w:r>
              <w:t>»</w:t>
            </w:r>
            <w:r w:rsidRPr="00471BC7">
              <w:t xml:space="preserve"> (</w:t>
            </w:r>
            <w:r>
              <w:t>Запись оформлена</w:t>
            </w:r>
            <w:r w:rsidRPr="00471BC7">
              <w:t>)</w:t>
            </w:r>
          </w:p>
        </w:tc>
      </w:tr>
      <w:tr w:rsidR="002C096F" w:rsidRPr="009538A8" w14:paraId="526D056F" w14:textId="77777777" w:rsidTr="002C096F">
        <w:tc>
          <w:tcPr>
            <w:tcW w:w="704" w:type="dxa"/>
          </w:tcPr>
          <w:p w14:paraId="4E48BB21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73FBB5A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453F58">
              <w:t>serviceType</w:t>
            </w:r>
          </w:p>
        </w:tc>
        <w:tc>
          <w:tcPr>
            <w:tcW w:w="1418" w:type="dxa"/>
          </w:tcPr>
          <w:p w14:paraId="430347C8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FE5A68F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833B329" w14:textId="77777777" w:rsidR="002C096F" w:rsidRPr="000F1733" w:rsidRDefault="002C096F" w:rsidP="002C096F">
            <w:pPr>
              <w:pStyle w:val="afff"/>
              <w:spacing w:after="0"/>
            </w:pPr>
            <w:r w:rsidRPr="00453F58">
              <w:t>Информация об услуг</w:t>
            </w:r>
            <w:r>
              <w:t>ах</w:t>
            </w:r>
            <w:r w:rsidRPr="00453F58">
              <w:t>, на котор</w:t>
            </w:r>
            <w:r>
              <w:t>ые</w:t>
            </w:r>
            <w:r w:rsidRPr="00453F58">
              <w:t xml:space="preserve"> произведена запись</w:t>
            </w:r>
            <w:r>
              <w:t xml:space="preserve"> (по </w:t>
            </w:r>
            <w:r w:rsidRPr="00453F58">
              <w:t>справочник</w:t>
            </w:r>
            <w:r>
              <w:t>у</w:t>
            </w:r>
            <w:r w:rsidRPr="00453F58">
              <w:t xml:space="preserve"> «Номенклатура медицинских услуг» </w:t>
            </w:r>
            <w:hyperlink r:id="rId40" w:anchor="!/refbook/1.2.643.5.1.13.13.11.1070" w:history="1">
              <w:r w:rsidRPr="00453F58">
                <w:t>1.2.643.5.1.13.13.11.1070</w:t>
              </w:r>
            </w:hyperlink>
            <w:r>
              <w:t>)</w:t>
            </w:r>
          </w:p>
        </w:tc>
      </w:tr>
      <w:tr w:rsidR="002C096F" w:rsidRPr="009538A8" w14:paraId="2B7A56FD" w14:textId="77777777" w:rsidTr="002C096F">
        <w:tc>
          <w:tcPr>
            <w:tcW w:w="704" w:type="dxa"/>
          </w:tcPr>
          <w:p w14:paraId="3B764F7D" w14:textId="77777777" w:rsidR="002C096F" w:rsidRPr="000A2D15" w:rsidRDefault="002C096F" w:rsidP="00796189">
            <w:pPr>
              <w:pStyle w:val="afff"/>
              <w:numPr>
                <w:ilvl w:val="1"/>
                <w:numId w:val="4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4D431EC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B8BF777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63A143B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CAF486D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53F58">
              <w:t>urn:oid:1.2.643.5.1.13.13.11.1070</w:t>
            </w:r>
            <w:r>
              <w:t>»</w:t>
            </w:r>
          </w:p>
        </w:tc>
      </w:tr>
      <w:tr w:rsidR="002C096F" w:rsidRPr="009538A8" w14:paraId="1C841CB9" w14:textId="77777777" w:rsidTr="002C096F">
        <w:tc>
          <w:tcPr>
            <w:tcW w:w="704" w:type="dxa"/>
          </w:tcPr>
          <w:p w14:paraId="0F67F623" w14:textId="77777777" w:rsidR="002C096F" w:rsidRPr="000A2D15" w:rsidRDefault="002C096F" w:rsidP="00796189">
            <w:pPr>
              <w:pStyle w:val="afff"/>
              <w:numPr>
                <w:ilvl w:val="1"/>
                <w:numId w:val="4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25A687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1668F93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69EB4E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18F9642" w14:textId="77777777" w:rsidR="002C096F" w:rsidRPr="00471BC7" w:rsidRDefault="002C096F" w:rsidP="002C096F">
            <w:pPr>
              <w:pStyle w:val="afff"/>
              <w:spacing w:after="0"/>
            </w:pPr>
            <w:r>
              <w:t xml:space="preserve">Указывается </w:t>
            </w:r>
            <w:r w:rsidRPr="00453F58">
              <w:t xml:space="preserve">код из справочника «Номенклатура медицинских услуг» </w:t>
            </w:r>
            <w:hyperlink r:id="rId41" w:anchor="!/refbook/1.2.643.5.1.13.13.11.1070" w:history="1">
              <w:r w:rsidRPr="00453F58">
                <w:t>1.2.643.5.1.13.13.11.1070</w:t>
              </w:r>
            </w:hyperlink>
          </w:p>
        </w:tc>
      </w:tr>
      <w:tr w:rsidR="002C096F" w:rsidRPr="009538A8" w14:paraId="32554177" w14:textId="77777777" w:rsidTr="002C096F">
        <w:tc>
          <w:tcPr>
            <w:tcW w:w="704" w:type="dxa"/>
          </w:tcPr>
          <w:p w14:paraId="134EA845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B9A2859" w14:textId="77777777" w:rsidR="002C096F" w:rsidRPr="00BC6E8A" w:rsidRDefault="002C096F" w:rsidP="002C096F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740AAA88" w14:textId="77777777" w:rsidR="002C096F" w:rsidRPr="005E1F10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583D1931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</w:t>
            </w:r>
            <w:r>
              <w:t xml:space="preserve"> и </w:t>
            </w:r>
            <w:r w:rsidRPr="006E5E29">
              <w:t>CarePlan</w:t>
            </w:r>
            <w:r w:rsidRPr="00EB3804">
              <w:t>)</w:t>
            </w:r>
          </w:p>
        </w:tc>
        <w:tc>
          <w:tcPr>
            <w:tcW w:w="3827" w:type="dxa"/>
          </w:tcPr>
          <w:p w14:paraId="3AFC5B52" w14:textId="77777777" w:rsidR="002C096F" w:rsidRDefault="002C096F" w:rsidP="002C096F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  <w:r>
              <w:t xml:space="preserve"> (</w:t>
            </w:r>
            <w:r w:rsidRPr="00EB3804">
              <w:t>Organization</w:t>
            </w:r>
            <w:r>
              <w:t>)</w:t>
            </w:r>
          </w:p>
          <w:p w14:paraId="7E482F8D" w14:textId="77777777" w:rsidR="002C096F" w:rsidRPr="00EB7225" w:rsidRDefault="002C096F" w:rsidP="002C096F">
            <w:pPr>
              <w:pStyle w:val="afff"/>
              <w:spacing w:after="0"/>
            </w:pPr>
            <w:r>
              <w:t>Идентификатор карты диспансерного учёта (</w:t>
            </w:r>
            <w:r w:rsidRPr="006E5E29">
              <w:t>CarePlan</w:t>
            </w:r>
            <w:r>
              <w:t>)</w:t>
            </w:r>
          </w:p>
        </w:tc>
      </w:tr>
      <w:tr w:rsidR="002C096F" w:rsidRPr="009538A8" w14:paraId="4825FE90" w14:textId="77777777" w:rsidTr="002C096F">
        <w:tc>
          <w:tcPr>
            <w:tcW w:w="704" w:type="dxa"/>
          </w:tcPr>
          <w:p w14:paraId="0BBD34D8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4A1084D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60C856E6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0BAA92C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13F8BAE1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Дата и время начала приема</w:t>
            </w:r>
          </w:p>
        </w:tc>
      </w:tr>
      <w:tr w:rsidR="002C096F" w:rsidRPr="009538A8" w14:paraId="0AE74843" w14:textId="77777777" w:rsidTr="002C096F">
        <w:tc>
          <w:tcPr>
            <w:tcW w:w="704" w:type="dxa"/>
          </w:tcPr>
          <w:p w14:paraId="74A3C1D3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94FA633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0FA7D7C2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50CF02A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4C66480F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Дата и время окончания приема</w:t>
            </w:r>
          </w:p>
        </w:tc>
      </w:tr>
      <w:tr w:rsidR="002C096F" w:rsidRPr="009538A8" w14:paraId="3B7056D6" w14:textId="77777777" w:rsidTr="002C096F">
        <w:tc>
          <w:tcPr>
            <w:tcW w:w="704" w:type="dxa"/>
          </w:tcPr>
          <w:p w14:paraId="65CBD986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864E9CE" w14:textId="77777777" w:rsidR="002C096F" w:rsidRPr="00BC6E8A" w:rsidRDefault="002C096F" w:rsidP="002C096F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326A74E7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9139F6E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40D80CD0" w14:textId="77777777" w:rsidR="002C096F" w:rsidRPr="00EB7225" w:rsidRDefault="002C096F" w:rsidP="002C096F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2C096F" w:rsidRPr="009538A8" w14:paraId="1B4BCF6B" w14:textId="77777777" w:rsidTr="002C096F">
        <w:tc>
          <w:tcPr>
            <w:tcW w:w="704" w:type="dxa"/>
          </w:tcPr>
          <w:p w14:paraId="5FC03053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B0ABF29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16546E06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00DA5D6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69FCB6C" w14:textId="77777777" w:rsidR="002C096F" w:rsidRPr="000F1733" w:rsidRDefault="002C096F" w:rsidP="002C096F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2C096F" w:rsidRPr="009538A8" w14:paraId="1C99913E" w14:textId="77777777" w:rsidTr="002C096F">
        <w:tc>
          <w:tcPr>
            <w:tcW w:w="704" w:type="dxa"/>
          </w:tcPr>
          <w:p w14:paraId="466105E6" w14:textId="77777777" w:rsidR="002C096F" w:rsidRPr="000A2D15" w:rsidRDefault="002C096F" w:rsidP="00796189">
            <w:pPr>
              <w:pStyle w:val="afff"/>
              <w:numPr>
                <w:ilvl w:val="0"/>
                <w:numId w:val="4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32C3414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21D6AFD8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4424BD5F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081BF6D" w14:textId="77777777" w:rsidR="002C096F" w:rsidRPr="000F1733" w:rsidRDefault="002C096F" w:rsidP="002C096F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/медицинский ресурс)</w:t>
            </w:r>
          </w:p>
        </w:tc>
      </w:tr>
      <w:tr w:rsidR="002C096F" w:rsidRPr="00B71EE1" w14:paraId="0DBEF1D4" w14:textId="77777777" w:rsidTr="002C096F">
        <w:tc>
          <w:tcPr>
            <w:tcW w:w="704" w:type="dxa"/>
          </w:tcPr>
          <w:p w14:paraId="4A65A66E" w14:textId="77777777" w:rsidR="002C096F" w:rsidRPr="000A2D15" w:rsidRDefault="002C096F" w:rsidP="00796189">
            <w:pPr>
              <w:pStyle w:val="afff"/>
              <w:numPr>
                <w:ilvl w:val="1"/>
                <w:numId w:val="4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8AE9890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1D1F948C" w14:textId="77777777" w:rsidR="002C096F" w:rsidRPr="00B71EE1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5F92763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10CE9831" w14:textId="77777777" w:rsidR="002C096F" w:rsidRPr="00542675" w:rsidRDefault="002C096F" w:rsidP="002C096F">
            <w:pPr>
              <w:pStyle w:val="afff"/>
              <w:spacing w:after="0"/>
            </w:pPr>
            <w:r w:rsidRPr="00B71EE1">
              <w:t>Ссылка</w:t>
            </w:r>
            <w:r w:rsidRPr="00542675">
              <w:t xml:space="preserve"> </w:t>
            </w:r>
            <w:r w:rsidRPr="00B71EE1">
              <w:t>на</w:t>
            </w:r>
            <w:r w:rsidRPr="00542675">
              <w:t xml:space="preserve"> </w:t>
            </w:r>
            <w:r w:rsidRPr="00B71EE1">
              <w:t>ресурс</w:t>
            </w:r>
            <w:r w:rsidRPr="00542675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542675">
              <w:t xml:space="preserve"> (</w:t>
            </w:r>
            <w:r>
              <w:t>пациент</w:t>
            </w:r>
            <w:r w:rsidRPr="00542675">
              <w:t>);</w:t>
            </w:r>
          </w:p>
          <w:p w14:paraId="60B152B6" w14:textId="77777777" w:rsidR="002C096F" w:rsidRPr="00B71EE1" w:rsidRDefault="002C096F" w:rsidP="002C096F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  <w:r>
              <w:t xml:space="preserve"> или ссылка на ресурс </w:t>
            </w:r>
            <w:r w:rsidRPr="00B71EE1">
              <w:rPr>
                <w:lang w:val="en-US"/>
              </w:rPr>
              <w:t>PractitionerRole</w:t>
            </w:r>
            <w:r>
              <w:t xml:space="preserve"> (мед работник как мед ресурс)</w:t>
            </w:r>
          </w:p>
        </w:tc>
      </w:tr>
      <w:tr w:rsidR="002C096F" w:rsidRPr="009538A8" w14:paraId="6BF92189" w14:textId="77777777" w:rsidTr="002C096F">
        <w:tc>
          <w:tcPr>
            <w:tcW w:w="704" w:type="dxa"/>
          </w:tcPr>
          <w:p w14:paraId="71500018" w14:textId="77777777" w:rsidR="002C096F" w:rsidRPr="00B71EE1" w:rsidRDefault="002C096F" w:rsidP="00796189">
            <w:pPr>
              <w:pStyle w:val="afff"/>
              <w:numPr>
                <w:ilvl w:val="1"/>
                <w:numId w:val="4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5208DC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6CEB1AD3" w14:textId="77777777" w:rsidR="002C096F" w:rsidRPr="00B71EE1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1270F83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2EEBDEE" w14:textId="77777777" w:rsidR="002C096F" w:rsidRPr="00471BC7" w:rsidRDefault="002C096F" w:rsidP="002C096F">
            <w:pPr>
              <w:pStyle w:val="afff"/>
              <w:spacing w:after="0"/>
            </w:pPr>
            <w:r>
              <w:t>Статус участника. Указывается значение «</w:t>
            </w:r>
            <w:r w:rsidRPr="00B71EE1">
              <w:t>accepted</w:t>
            </w:r>
            <w:r>
              <w:t>»</w:t>
            </w:r>
          </w:p>
        </w:tc>
      </w:tr>
    </w:tbl>
    <w:p w14:paraId="4F8868F3" w14:textId="77777777" w:rsidR="002C096F" w:rsidRDefault="002C096F" w:rsidP="002C096F"/>
    <w:p w14:paraId="3F2F0692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70" w:name="_Toc83410969"/>
      <w:bookmarkStart w:id="171" w:name="_Toc104280490"/>
      <w:r w:rsidRPr="00131AFD">
        <w:t>Organization</w:t>
      </w:r>
      <w:bookmarkEnd w:id="170"/>
      <w:bookmarkEnd w:id="171"/>
    </w:p>
    <w:p w14:paraId="0A1BF625" w14:textId="77777777" w:rsidR="002C096F" w:rsidRDefault="002C096F" w:rsidP="002C096F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6DBE9A84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Pr="006E5E29">
        <w:t>Таблиц</w:t>
      </w:r>
      <w:r>
        <w:t>е</w:t>
      </w:r>
      <w:r w:rsidRPr="006E5E29">
        <w:t xml:space="preserve"> 30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43AB92E" w14:textId="77777777" w:rsidR="002C096F" w:rsidRDefault="002C096F" w:rsidP="002C096F">
      <w:pPr>
        <w:pStyle w:val="ad"/>
        <w:jc w:val="left"/>
      </w:pPr>
      <w:bookmarkStart w:id="172" w:name="_Ref4806404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0</w:t>
      </w:r>
      <w:r w:rsidRPr="00F636EB">
        <w:fldChar w:fldCharType="end"/>
      </w:r>
      <w:bookmarkEnd w:id="172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745679F4" w14:textId="77777777" w:rsidTr="002C096F">
        <w:tc>
          <w:tcPr>
            <w:tcW w:w="704" w:type="dxa"/>
          </w:tcPr>
          <w:p w14:paraId="1BDF040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5AA9D7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D66DF88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E9A11F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37AFF4FE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758171E" w14:textId="77777777" w:rsidTr="002C096F">
        <w:tc>
          <w:tcPr>
            <w:tcW w:w="704" w:type="dxa"/>
          </w:tcPr>
          <w:p w14:paraId="349182FF" w14:textId="77777777" w:rsidR="002C096F" w:rsidRPr="00EB7225" w:rsidRDefault="002C096F" w:rsidP="00796189">
            <w:pPr>
              <w:pStyle w:val="afff"/>
              <w:numPr>
                <w:ilvl w:val="0"/>
                <w:numId w:val="4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D5B4621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19E437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F901B00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668D43A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7EA2670B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4118F83E" w14:textId="77777777" w:rsidTr="002C096F">
        <w:tc>
          <w:tcPr>
            <w:tcW w:w="704" w:type="dxa"/>
          </w:tcPr>
          <w:p w14:paraId="497BB922" w14:textId="77777777" w:rsidR="002C096F" w:rsidRPr="00EB7225" w:rsidRDefault="002C096F" w:rsidP="00796189">
            <w:pPr>
              <w:pStyle w:val="afff"/>
              <w:numPr>
                <w:ilvl w:val="0"/>
                <w:numId w:val="4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A7A2206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2A77FD66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840F4E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EFFA991" w14:textId="77777777" w:rsidR="002C096F" w:rsidRPr="009538A8" w:rsidRDefault="002C096F" w:rsidP="002C096F">
            <w:pPr>
              <w:pStyle w:val="afff"/>
              <w:spacing w:after="0"/>
            </w:pPr>
            <w:r>
              <w:t>Участник информационного взаимодействия, осуществивший запись</w:t>
            </w:r>
          </w:p>
        </w:tc>
      </w:tr>
      <w:tr w:rsidR="002C096F" w:rsidRPr="009538A8" w14:paraId="4FF1E58A" w14:textId="77777777" w:rsidTr="002C096F">
        <w:tc>
          <w:tcPr>
            <w:tcW w:w="704" w:type="dxa"/>
          </w:tcPr>
          <w:p w14:paraId="75F830D2" w14:textId="77777777" w:rsidR="002C096F" w:rsidRPr="00EB7225" w:rsidRDefault="002C096F" w:rsidP="00796189">
            <w:pPr>
              <w:pStyle w:val="afff"/>
              <w:numPr>
                <w:ilvl w:val="0"/>
                <w:numId w:val="4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D75E15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3E53E7BB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3EDD231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5A572CC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731E38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2C096F" w:rsidRPr="009538A8" w14:paraId="41083D54" w14:textId="77777777" w:rsidTr="002C096F">
        <w:tc>
          <w:tcPr>
            <w:tcW w:w="704" w:type="dxa"/>
          </w:tcPr>
          <w:p w14:paraId="0DFFCDF5" w14:textId="77777777" w:rsidR="002C096F" w:rsidRPr="00EB7225" w:rsidRDefault="002C096F" w:rsidP="00796189">
            <w:pPr>
              <w:pStyle w:val="afff"/>
              <w:numPr>
                <w:ilvl w:val="0"/>
                <w:numId w:val="4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98CD5E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AF76EC4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161193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512104E" w14:textId="77777777" w:rsidR="002C096F" w:rsidRPr="00EB7225" w:rsidRDefault="002C096F" w:rsidP="002C096F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6A146B2C" w14:textId="77777777" w:rsidTr="002C096F">
        <w:tc>
          <w:tcPr>
            <w:tcW w:w="704" w:type="dxa"/>
          </w:tcPr>
          <w:p w14:paraId="742593CF" w14:textId="77777777" w:rsidR="002C096F" w:rsidRPr="000A2D15" w:rsidRDefault="002C096F" w:rsidP="00796189">
            <w:pPr>
              <w:pStyle w:val="afff"/>
              <w:numPr>
                <w:ilvl w:val="0"/>
                <w:numId w:val="4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0A4534D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1B1C886B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0AA2360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A1BDDB0" w14:textId="77777777" w:rsidR="002C096F" w:rsidRPr="000F1733" w:rsidRDefault="002C096F" w:rsidP="002C096F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2C096F" w:rsidRPr="009538A8" w14:paraId="44F00D06" w14:textId="77777777" w:rsidTr="002C096F">
        <w:tc>
          <w:tcPr>
            <w:tcW w:w="704" w:type="dxa"/>
          </w:tcPr>
          <w:p w14:paraId="2C6066B4" w14:textId="77777777" w:rsidR="002C096F" w:rsidRPr="000A2D15" w:rsidRDefault="002C096F" w:rsidP="00796189">
            <w:pPr>
              <w:pStyle w:val="afff"/>
              <w:numPr>
                <w:ilvl w:val="1"/>
                <w:numId w:val="4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950DA91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7DDD919D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82822E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6D0D7B4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2C096F" w:rsidRPr="009538A8" w14:paraId="4C95414D" w14:textId="77777777" w:rsidTr="002C096F">
        <w:tc>
          <w:tcPr>
            <w:tcW w:w="704" w:type="dxa"/>
          </w:tcPr>
          <w:p w14:paraId="48308A1A" w14:textId="77777777" w:rsidR="002C096F" w:rsidRPr="000A2D15" w:rsidRDefault="002C096F" w:rsidP="00796189">
            <w:pPr>
              <w:pStyle w:val="afff"/>
              <w:numPr>
                <w:ilvl w:val="1"/>
                <w:numId w:val="4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92EE90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7AD91DE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8C1EEE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2F7EEEA" w14:textId="77777777" w:rsidR="002C096F" w:rsidRPr="00471BC7" w:rsidRDefault="002C096F" w:rsidP="002C096F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14F70CF4" w14:textId="77777777" w:rsidR="002C096F" w:rsidRDefault="002C096F" w:rsidP="002C096F"/>
    <w:p w14:paraId="64B8A848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73" w:name="_Toc83410970"/>
      <w:bookmarkStart w:id="174" w:name="_Toc104280491"/>
      <w:r>
        <w:t>Описание выходных данных</w:t>
      </w:r>
      <w:bookmarkEnd w:id="173"/>
      <w:bookmarkEnd w:id="174"/>
    </w:p>
    <w:p w14:paraId="1B1CC27A" w14:textId="77777777" w:rsidR="002C096F" w:rsidRDefault="002C096F" w:rsidP="002C096F">
      <w:pPr>
        <w:pStyle w:val="affe"/>
      </w:pPr>
      <w:r>
        <w:t xml:space="preserve">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0236FC">
        <w:t>Таблиц</w:t>
      </w:r>
      <w:r>
        <w:t>е</w:t>
      </w:r>
      <w:r w:rsidRPr="000236FC">
        <w:t xml:space="preserve"> 31</w:t>
      </w:r>
      <w:r>
        <w:fldChar w:fldCharType="end"/>
      </w:r>
      <w:r>
        <w:t xml:space="preserve"> представлено описание выходных данных метода </w:t>
      </w:r>
      <w:r w:rsidRPr="00C93124">
        <w:t>$notify</w:t>
      </w:r>
      <w:r>
        <w:t>.</w:t>
      </w:r>
    </w:p>
    <w:p w14:paraId="395D8083" w14:textId="77777777" w:rsidR="002C096F" w:rsidRPr="00FE1444" w:rsidRDefault="002C096F" w:rsidP="002C096F">
      <w:pPr>
        <w:pStyle w:val="ad"/>
        <w:jc w:val="left"/>
      </w:pPr>
      <w:bookmarkStart w:id="175" w:name="_Ref4806462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1</w:t>
      </w:r>
      <w:r w:rsidRPr="00DD093C">
        <w:fldChar w:fldCharType="end"/>
      </w:r>
      <w:bookmarkEnd w:id="175"/>
      <w:r w:rsidRPr="00DD093C">
        <w:t xml:space="preserve"> – Описание параметров запроса метода </w:t>
      </w:r>
      <w:r w:rsidRPr="008C7821">
        <w:t>$notify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2C096F" w:rsidRPr="009538A8" w14:paraId="692B32A2" w14:textId="77777777" w:rsidTr="002C096F">
        <w:tc>
          <w:tcPr>
            <w:tcW w:w="1975" w:type="dxa"/>
          </w:tcPr>
          <w:p w14:paraId="5317F24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58B6CC6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</w:tcPr>
          <w:p w14:paraId="77CCB594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035EDC04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C096F" w:rsidRPr="009538A8" w14:paraId="56647D33" w14:textId="77777777" w:rsidTr="002C096F">
        <w:tc>
          <w:tcPr>
            <w:tcW w:w="1975" w:type="dxa"/>
          </w:tcPr>
          <w:p w14:paraId="39425EFF" w14:textId="77777777" w:rsidR="002C096F" w:rsidRPr="00EB7225" w:rsidRDefault="002C096F" w:rsidP="002C096F">
            <w:pPr>
              <w:pStyle w:val="afff"/>
              <w:spacing w:after="0"/>
            </w:pPr>
            <w:r w:rsidRPr="008C7821">
              <w:t>notificationId</w:t>
            </w:r>
          </w:p>
        </w:tc>
        <w:tc>
          <w:tcPr>
            <w:tcW w:w="1985" w:type="dxa"/>
          </w:tcPr>
          <w:p w14:paraId="424336ED" w14:textId="77777777" w:rsidR="002C096F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279EF738" w14:textId="77777777" w:rsidR="002C096F" w:rsidRPr="00EB7225" w:rsidRDefault="002C096F" w:rsidP="002C096F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187EE002" w14:textId="77777777" w:rsidR="002C096F" w:rsidRPr="009A4F2D" w:rsidRDefault="002C096F" w:rsidP="002C096F">
            <w:pPr>
              <w:pStyle w:val="afff"/>
              <w:spacing w:after="0"/>
            </w:pPr>
            <w:r w:rsidRPr="008C7821">
              <w:t>Идентификатор уведомления о записи</w:t>
            </w:r>
          </w:p>
        </w:tc>
      </w:tr>
    </w:tbl>
    <w:p w14:paraId="6823EA83" w14:textId="77777777" w:rsidR="002C096F" w:rsidRPr="00EB3804" w:rsidRDefault="002C096F" w:rsidP="002C096F">
      <w:pPr>
        <w:pStyle w:val="afff3"/>
      </w:pPr>
    </w:p>
    <w:p w14:paraId="44E88D63" w14:textId="77777777" w:rsidR="002C096F" w:rsidRPr="00D42820" w:rsidRDefault="002C096F" w:rsidP="002C096F">
      <w:pPr>
        <w:pStyle w:val="31"/>
        <w:ind w:left="2160" w:hanging="180"/>
      </w:pPr>
      <w:bookmarkStart w:id="176" w:name="_Ref48064809"/>
      <w:bookmarkStart w:id="177" w:name="_Toc83410971"/>
      <w:bookmarkStart w:id="178" w:name="_Toc104280492"/>
      <w:r>
        <w:t>Запрос</w:t>
      </w:r>
      <w:bookmarkEnd w:id="176"/>
      <w:bookmarkEnd w:id="177"/>
      <w:bookmarkEnd w:id="178"/>
    </w:p>
    <w:p w14:paraId="2884FB17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):</w:t>
      </w:r>
    </w:p>
    <w:p w14:paraId="10A158F5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18DE59F1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252D291A" w14:textId="77777777" w:rsidR="002C096F" w:rsidRPr="007E0A12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notify</w:t>
      </w:r>
    </w:p>
    <w:p w14:paraId="508E86E9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06DA88E4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08C24A0E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lastRenderedPageBreak/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09FA98B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83804A7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173544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D6326D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5FD5648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187ECD9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14:paraId="53A1C9F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14:paraId="00CDAD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6D80E8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5658D2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3E4541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097B41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589A7BA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2.69.1.1.1.6.228",</w:t>
      </w:r>
    </w:p>
    <w:p w14:paraId="39866A4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74A7A02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5DB8A04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0EE9E45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14:paraId="3DEAA77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6E2663D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2.69.1.1.1.6.14",</w:t>
      </w:r>
    </w:p>
    <w:p w14:paraId="51D19F2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14:paraId="71D45A4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14:paraId="7A9893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A659F0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379280E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0A68AC1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6C9F87D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3F2BED0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330BA7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F6D9B4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14:paraId="3AE9DF6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392C8DF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7D4F403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645FE8C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4E730A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14:paraId="2E74ACE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4D1B0ED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14:paraId="2215028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14:paraId="1B0FE11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}, {</w:t>
      </w:r>
    </w:p>
    <w:p w14:paraId="4B3C2C7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5E81BE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32687C2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14:paraId="6D6F3DB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5FA001C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187211C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6B20E63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82DC86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F6D858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67A7BC9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28FBE4E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289FE4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2EE0EF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1C0F3A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24FD99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0C5AFE6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19DE5D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02BBBE4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777EEE1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B8031A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5FFDFA6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D7B613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14D25C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37AE9F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411D6C9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20DAF41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AD38C3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0B6329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14:paraId="18BF3E7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7BCD42C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0C88F3A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fa</w:t>
      </w:r>
      <w:r w:rsidRPr="006E5E29">
        <w:rPr>
          <w:rFonts w:ascii="Consolas" w:hAnsi="Consolas"/>
          <w:color w:val="333333"/>
        </w:rPr>
        <w:t>45</w:t>
      </w:r>
      <w:r w:rsidRPr="006E5E29">
        <w:rPr>
          <w:rFonts w:ascii="Consolas" w:hAnsi="Consolas"/>
          <w:color w:val="333333"/>
          <w:lang w:val="en-US"/>
        </w:rPr>
        <w:t>bc</w:t>
      </w:r>
      <w:r w:rsidRPr="006E5E29">
        <w:rPr>
          <w:rFonts w:ascii="Consolas" w:hAnsi="Consolas"/>
          <w:color w:val="333333"/>
        </w:rPr>
        <w:t>1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-4524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7-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>83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41626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7CF7988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41A3EEA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490754B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39498E0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55D9859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4E5F74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54C0BF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61743D9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436C173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24C42DE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522510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08B96B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6622D40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12C3A8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8CE12C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4B4207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D4D13C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70FC576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BB2581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3EA81C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7681D98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E83044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347275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BBC82C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19F1EE2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14A0A2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07599D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7A9CCFF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6CE2E2F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57463636" //Идентификатор ресурса </w:t>
      </w:r>
      <w:r w:rsidRPr="006E5E29">
        <w:rPr>
          <w:rFonts w:ascii="Consolas" w:hAnsi="Consolas"/>
          <w:color w:val="333333"/>
          <w:lang w:val="en-US"/>
        </w:rPr>
        <w:t>PractitionerRole</w:t>
      </w:r>
      <w:r w:rsidRPr="006E5E29">
        <w:rPr>
          <w:rFonts w:ascii="Consolas" w:hAnsi="Consolas"/>
          <w:color w:val="333333"/>
        </w:rPr>
        <w:t xml:space="preserve"> в МИС МО</w:t>
      </w:r>
    </w:p>
    <w:p w14:paraId="5728F19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58CA31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5FE9869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CDE467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1642591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0A6085A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"organization": {</w:t>
      </w:r>
    </w:p>
    <w:p w14:paraId="33F2FC6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BCACF5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7E8226F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code": [{</w:t>
      </w:r>
    </w:p>
    <w:p w14:paraId="621D6EB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E2DBAC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5B640D2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2859AAB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12F64F7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13.11.1102.2",</w:t>
      </w:r>
    </w:p>
    <w:p w14:paraId="0E53A28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398E2EF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1EAD90F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039FA45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1E701EB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4E57BB3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16B5C0D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14:paraId="55B3B0C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9909BE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6BB8D05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2C1C9B8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08662E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1E8C225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010F0E5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39A6278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36472C8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6384FF9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004EA3B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63EC7FF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,</w:t>
      </w:r>
    </w:p>
    <w:p w14:paraId="02F6460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3CE9693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6176215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0BE93C6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vailabilityExceptions</w:t>
      </w:r>
      <w:r w:rsidRPr="006E5E2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0DC0022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lastRenderedPageBreak/>
        <w:t xml:space="preserve">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1A207DB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B83E1F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D80D70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12C65C7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5ED7410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02E5F7D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B62C91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27C8DE6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600919F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835FEE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A81E7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4960B7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1B42B9E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69E2E5C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095DDB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506831F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485295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23459EE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40ED406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68CCBCB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17141C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Михаил", // Имя врача</w:t>
      </w:r>
    </w:p>
    <w:p w14:paraId="40F6369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098B53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]</w:t>
      </w:r>
    </w:p>
    <w:p w14:paraId="3D6BE21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ECD0BD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4B4BB9C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3323DBF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01BB760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FAC448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5ECD182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D237FD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5ECD48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79A2A6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6FCEB3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7D70E1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4045268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7E3170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1DF649A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0C7509D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0106C24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7B58542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5", //Наименование кабинета</w:t>
      </w:r>
    </w:p>
    <w:p w14:paraId="06A1D3D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14:paraId="094777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14:paraId="15C6182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B98C1B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14:paraId="5E4C82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14:paraId="38453C0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531C363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7C59219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026990F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6EC27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CB55C4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64A218C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14:paraId="399CCC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F51C44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0EE46B4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BF5650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40329C2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09C9A4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2D8163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6D86C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67BB0FC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E58407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6AAD2D6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0B2C58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35504CA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4991AC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0A6018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B95E78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20DFB1B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40B239A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14:paraId="105AE35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9D107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331AAE5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19F39D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7479C43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E6962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14:paraId="2BE7228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14:paraId="5D23421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2CAC6CE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6DDA21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6438681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2FED83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5B9418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0F13641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75F4430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36BBB6D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A61129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914150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278BC3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1CDA37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A84342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3CD0D45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26E0AD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2A34ED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E13B14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4847BE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0991627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97A84F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5C4C7B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D30BA2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5161D65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31678FC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14:paraId="6D04BC6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69BBE0A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67A74E6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14:paraId="18777B1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14:paraId="3AB9171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14:paraId="69B8888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75995F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2DA8A5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44FAA14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E0AAB2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A5539D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298767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E05CE7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FCF2C4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9E3B4A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F956DD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22A3936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785B404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FBD6D1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14:paraId="010EAC8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serviceType": [{</w:t>
      </w:r>
    </w:p>
    <w:p w14:paraId="2AFE629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C19B5C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015FF7C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59B1C3B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13AF35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4397ECE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3667D61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488D4CC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14:paraId="6FC85E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74EC30E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241E02F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2E65665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031528C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DC9FAB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28A4F11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5AC1D45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14:paraId="58FB4D3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14:paraId="3BCF1C3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137B2C6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77630F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14:paraId="2E57C3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14:paraId="77EF142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9E5646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60489DE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5CDE776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D97145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07F32A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6C0260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648051F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29D4F54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9D367E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E452BE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6EB339B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CB98C2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25418A7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E69747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EA5911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00BABD2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16F7265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2286685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95CBDD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15EA903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2AC7B2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DFD09C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F6C020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D96F3B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1310117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6A7ACA3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type": [{</w:t>
      </w:r>
    </w:p>
    <w:p w14:paraId="03AD4EF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ABC2F0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106507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EE4FD9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01E0B5F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14:paraId="24B0813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25B053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18E2CED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5026D89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7D50E13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2DBEC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A141EA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20EA1E5B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509B496C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705C8F32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29EE5EA3" w14:textId="77777777" w:rsidR="002C096F" w:rsidRDefault="002C096F" w:rsidP="002C096F">
      <w:pPr>
        <w:pStyle w:val="affe"/>
        <w:ind w:firstLine="0"/>
      </w:pPr>
    </w:p>
    <w:p w14:paraId="38B1553A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Pr="004512F2">
        <w:rPr>
          <w:rFonts w:ascii="Times New Roman" w:hAnsi="Times New Roman"/>
          <w:szCs w:val="24"/>
        </w:rPr>
        <w:t>по диспансерному наблюдению</w:t>
      </w:r>
      <w:r>
        <w:t xml:space="preserve"> </w:t>
      </w:r>
      <w:r>
        <w:rPr>
          <w:rFonts w:ascii="Times New Roman" w:hAnsi="Times New Roman"/>
          <w:szCs w:val="24"/>
        </w:rPr>
        <w:t>(кабинет как медицинский ресурс):</w:t>
      </w:r>
    </w:p>
    <w:p w14:paraId="061F6CE3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7EA0F9A2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0095AC66" w14:textId="77777777" w:rsidR="002C096F" w:rsidRPr="00886640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886640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</w:t>
      </w:r>
      <w:r w:rsidRPr="00886640">
        <w:rPr>
          <w:rFonts w:ascii="Courier New" w:hAnsi="Courier New" w:cs="Courier New"/>
          <w:sz w:val="20"/>
          <w:lang w:val="en-US"/>
        </w:rPr>
        <w:t>://</w:t>
      </w:r>
      <w:r w:rsidRPr="00712628">
        <w:rPr>
          <w:rFonts w:ascii="Courier New" w:hAnsi="Courier New" w:cs="Courier New"/>
          <w:sz w:val="20"/>
          <w:lang w:val="en-US"/>
        </w:rPr>
        <w:t>base</w:t>
      </w:r>
      <w:r w:rsidRPr="00886640">
        <w:rPr>
          <w:rFonts w:ascii="Courier New" w:hAnsi="Courier New" w:cs="Courier New"/>
          <w:sz w:val="20"/>
          <w:lang w:val="en-US"/>
        </w:rPr>
        <w:t>//</w:t>
      </w:r>
      <w:r w:rsidRPr="00712628">
        <w:rPr>
          <w:rFonts w:ascii="Courier New" w:hAnsi="Courier New" w:cs="Courier New"/>
          <w:sz w:val="20"/>
          <w:lang w:val="en-US"/>
        </w:rPr>
        <w:t>api</w:t>
      </w:r>
      <w:r w:rsidRPr="00886640">
        <w:rPr>
          <w:rFonts w:ascii="Courier New" w:hAnsi="Courier New" w:cs="Courier New"/>
          <w:sz w:val="20"/>
          <w:lang w:val="en-US"/>
        </w:rPr>
        <w:t>/</w:t>
      </w:r>
      <w:r w:rsidRPr="00712628">
        <w:rPr>
          <w:rFonts w:ascii="Courier New" w:hAnsi="Courier New" w:cs="Courier New"/>
          <w:sz w:val="20"/>
          <w:lang w:val="en-US"/>
        </w:rPr>
        <w:t>appointment</w:t>
      </w:r>
      <w:r w:rsidRPr="00886640">
        <w:rPr>
          <w:rFonts w:ascii="Courier New" w:hAnsi="Courier New" w:cs="Courier New"/>
          <w:sz w:val="20"/>
          <w:lang w:val="en-US"/>
        </w:rPr>
        <w:t>/</w:t>
      </w:r>
      <w:r w:rsidRPr="00712628">
        <w:rPr>
          <w:rFonts w:ascii="Courier New" w:hAnsi="Courier New" w:cs="Courier New"/>
          <w:sz w:val="20"/>
          <w:lang w:val="en-US"/>
        </w:rPr>
        <w:t>dispensaryobservation</w:t>
      </w:r>
      <w:r w:rsidRPr="00886640">
        <w:rPr>
          <w:rFonts w:ascii="Courier New" w:hAnsi="Courier New" w:cs="Courier New"/>
          <w:sz w:val="20"/>
          <w:lang w:val="en-US"/>
        </w:rPr>
        <w:t>/</w:t>
      </w:r>
      <w:r w:rsidRPr="00712628">
        <w:rPr>
          <w:rFonts w:ascii="Courier New" w:hAnsi="Courier New" w:cs="Courier New"/>
          <w:sz w:val="20"/>
          <w:lang w:val="en-US"/>
        </w:rPr>
        <w:t>fhir</w:t>
      </w:r>
      <w:r w:rsidRPr="00886640">
        <w:rPr>
          <w:rFonts w:ascii="Courier New" w:hAnsi="Courier New" w:cs="Courier New"/>
          <w:sz w:val="20"/>
          <w:lang w:val="en-US"/>
        </w:rPr>
        <w:t>/$</w:t>
      </w:r>
      <w:r w:rsidRPr="00712628">
        <w:rPr>
          <w:rFonts w:ascii="Courier New" w:hAnsi="Courier New" w:cs="Courier New"/>
          <w:sz w:val="20"/>
          <w:lang w:val="en-US"/>
        </w:rPr>
        <w:t>notify</w:t>
      </w:r>
    </w:p>
    <w:p w14:paraId="090371F1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6436D675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26CE3CC8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50FE8099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E985369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C4B737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B58B2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54A9212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769AC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14:paraId="2C1B350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14:paraId="2ACDDA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64A30B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573B42C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77DC0E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E5D69D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70B2C28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2.69.1.1.1.6.228",</w:t>
      </w:r>
    </w:p>
    <w:p w14:paraId="14DDE2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1F4CF54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6669E7F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07F4429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14:paraId="40ABC1F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183C3D0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2.69.1.1.1.6.14",</w:t>
      </w:r>
    </w:p>
    <w:p w14:paraId="59FD0BE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14:paraId="5BBE942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14:paraId="39458F7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C9D2A5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46DECD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382519B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0258D20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247D5D9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787CFD1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E056C6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14:paraId="611BEB8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726901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6D72FFE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6FD0EFB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3D88A6A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14:paraId="3E6F366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4B86FB6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14:paraId="1467DD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14:paraId="6FB71E4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5F11966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40C4F7E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5F67B2C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14:paraId="2843912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4323885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453233E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1FE8E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0DB511B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675652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0B69A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486174F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5DD235B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464DBC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C50DAC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14E6E56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8FC899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0B36935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47C00AD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2D6D7CF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"resourceType": "Schedule",</w:t>
      </w:r>
    </w:p>
    <w:p w14:paraId="5C60619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788D488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F245F5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16AC05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476259E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31F83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0AF83F2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09B5A8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2EE244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14:paraId="54F262E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6E5E29">
        <w:rPr>
          <w:rFonts w:ascii="Consolas" w:hAnsi="Consolas"/>
          <w:color w:val="333333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6E5E29">
        <w:rPr>
          <w:rFonts w:ascii="Consolas" w:hAnsi="Consolas"/>
          <w:color w:val="333333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6E5E29">
        <w:rPr>
          <w:rFonts w:ascii="Consolas" w:hAnsi="Consolas"/>
          <w:color w:val="333333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71C8163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2409634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1733255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202B4B9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37FF144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FB8D0E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0032750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AC12C5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4FCFF84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787493C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2B555CC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4D44BE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5F6FC29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D88079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6993B8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F8D589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C8BD18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4AF1DE8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BF249E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590984C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5D385F3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</w:t>
      </w:r>
      <w:r w:rsidRPr="00E05966">
        <w:rPr>
          <w:rFonts w:ascii="Consolas" w:hAnsi="Consolas"/>
          <w:color w:val="333333"/>
        </w:rPr>
        <w:lastRenderedPageBreak/>
        <w:t xml:space="preserve">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6A9003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C7B26C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0B8AD15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678CFF6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272E9FE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2B9556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5B0F481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2.7.100.5",</w:t>
      </w:r>
    </w:p>
    <w:p w14:paraId="744E2A4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3760" //Идентификатор ресурса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в рамках МО</w:t>
      </w:r>
    </w:p>
    <w:p w14:paraId="75B8799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411CD47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>:1.2.643.5.1.13.13.99.2.115",</w:t>
      </w:r>
    </w:p>
    <w:p w14:paraId="0A0EDD6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.2.643.5.1.13.13.12.2.99.9204.0.340170.284350" //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774F7C0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3F56BFD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7E0A48B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10", //Наименование кабинета</w:t>
      </w:r>
    </w:p>
    <w:p w14:paraId="6B9545E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14:paraId="58A6FD6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14:paraId="1953BCC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C7DAA6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14:paraId="3C00282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14:paraId="6D1088F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2E62C1F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1DB926E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63157E5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A9DED4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7A4DD2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7AC47CD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14:paraId="5EF5A7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11B8BB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68CBDCE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FE723B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11524FD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DCCD61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63D65E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0C7A2D7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462E5D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7BD571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467FCF5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040F79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76854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870F0E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FD773A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377C0F4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2D61FEC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237769F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14:paraId="3729DF0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C5D303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7E1045D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1540CF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08335A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4AD34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14:paraId="63CA02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14:paraId="57D6558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549D22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2B35AA7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44D84F1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95F45B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701D9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3CF4103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7A2016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3C076AB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396DD4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DB2E57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631A2B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7DF6229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69B3B7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6C4497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E69530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9A1E7F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34CB4B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10BD9CF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53C347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01B630B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4577DB1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21D99F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64A86C9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2C5A270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14:paraId="1999344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2576783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4CEF485F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14:paraId="12B855A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14:paraId="44BACC2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14:paraId="4D36978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260326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F7B0FE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F1F0E3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571AF2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55903C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42F1800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45C9EEA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ED6440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CFCB0F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51CAC5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680C9EE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47391C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750EC08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14:paraId="51FC585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serviceType": [{</w:t>
      </w:r>
    </w:p>
    <w:p w14:paraId="58D64AC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FFFF5E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0989ACE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01BB222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03197B1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0394348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67AF92E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5A369C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14:paraId="791E747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20673D1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339F945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0C0B9B0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34478DA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3811E9E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2248140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4234E5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14:paraId="02505A6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14:paraId="5FA8388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538D14C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66629A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14:paraId="6FDBED3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14:paraId="632779F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C7FF59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3FD866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401A3AF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955FBB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02A756D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8BBD730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E300C1">
        <w:rPr>
          <w:rFonts w:ascii="Consolas" w:hAnsi="Consolas"/>
          <w:color w:val="333333"/>
          <w:lang w:val="en-US"/>
        </w:rPr>
        <w:t>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E300C1">
        <w:rPr>
          <w:rFonts w:ascii="Consolas" w:hAnsi="Consolas"/>
          <w:color w:val="333333"/>
          <w:lang w:val="en-US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E300C1">
        <w:rPr>
          <w:rFonts w:ascii="Consolas" w:hAnsi="Consolas"/>
          <w:color w:val="333333"/>
          <w:lang w:val="en-US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E300C1">
        <w:rPr>
          <w:rFonts w:ascii="Consolas" w:hAnsi="Consolas"/>
          <w:color w:val="333333"/>
          <w:lang w:val="en-US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E300C1">
        <w:rPr>
          <w:rFonts w:ascii="Consolas" w:hAnsi="Consolas"/>
          <w:color w:val="333333"/>
          <w:lang w:val="en-US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E300C1">
        <w:rPr>
          <w:rFonts w:ascii="Consolas" w:hAnsi="Consolas"/>
          <w:color w:val="333333"/>
          <w:lang w:val="en-US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E300C1">
        <w:rPr>
          <w:rFonts w:ascii="Consolas" w:hAnsi="Consolas"/>
          <w:color w:val="333333"/>
          <w:lang w:val="en-US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E300C1">
        <w:rPr>
          <w:rFonts w:ascii="Consolas" w:hAnsi="Consolas"/>
          <w:color w:val="333333"/>
          <w:lang w:val="en-US"/>
        </w:rPr>
        <w:t>" //</w:t>
      </w:r>
      <w:r w:rsidRPr="006E5E29">
        <w:rPr>
          <w:rFonts w:ascii="Consolas" w:hAnsi="Consolas"/>
          <w:color w:val="333333"/>
        </w:rPr>
        <w:t>Ссылк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н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 xml:space="preserve"> - </w:t>
      </w:r>
      <w:r w:rsidRPr="006E5E29">
        <w:rPr>
          <w:rFonts w:ascii="Consolas" w:hAnsi="Consolas"/>
          <w:color w:val="333333"/>
        </w:rPr>
        <w:t>описание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бинет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О</w:t>
      </w:r>
      <w:r w:rsidRPr="00E300C1">
        <w:rPr>
          <w:rFonts w:ascii="Consolas" w:hAnsi="Consolas"/>
          <w:color w:val="333333"/>
          <w:lang w:val="en-US"/>
        </w:rPr>
        <w:t xml:space="preserve"> (</w:t>
      </w:r>
      <w:r w:rsidRPr="006E5E29">
        <w:rPr>
          <w:rFonts w:ascii="Consolas" w:hAnsi="Consolas"/>
          <w:color w:val="333333"/>
        </w:rPr>
        <w:t>кабин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к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ед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оторый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оказыва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услугу</w:t>
      </w:r>
      <w:r w:rsidRPr="00E300C1">
        <w:rPr>
          <w:rFonts w:ascii="Consolas" w:hAnsi="Consolas"/>
          <w:color w:val="333333"/>
          <w:lang w:val="en-US"/>
        </w:rPr>
        <w:t>)</w:t>
      </w:r>
    </w:p>
    <w:p w14:paraId="093B3F2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40F2AF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944D19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02A72B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17809C6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3BFD93F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0A21E4B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150EC1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87F235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307BEF1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1D9106F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5FC462D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C1054F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"resourceType": "Organization",</w:t>
      </w:r>
    </w:p>
    <w:p w14:paraId="6997EAB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0414FCD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433EBE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6EE51D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3FC76DA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0C6FF8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4D46BA8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type": [{</w:t>
      </w:r>
    </w:p>
    <w:p w14:paraId="2D6EEC5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36DA5E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7081DEF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15379F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3A7B5A5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14:paraId="2945926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D0D2D6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2D9317D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7F075E8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58C1B0A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9A2508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2F839C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07CDBFB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</w:t>
      </w:r>
    </w:p>
    <w:p w14:paraId="7B3FC3D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]</w:t>
      </w:r>
    </w:p>
    <w:p w14:paraId="58480394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14:paraId="5DBE2D97" w14:textId="77777777" w:rsidR="002C096F" w:rsidRPr="00D42062" w:rsidRDefault="002C096F" w:rsidP="002C096F">
      <w:pPr>
        <w:pStyle w:val="31"/>
        <w:ind w:left="2160" w:hanging="180"/>
      </w:pPr>
      <w:bookmarkStart w:id="179" w:name="_Toc83410972"/>
      <w:bookmarkStart w:id="180" w:name="_Toc104280493"/>
      <w:r>
        <w:t>Ответ</w:t>
      </w:r>
      <w:bookmarkEnd w:id="179"/>
      <w:bookmarkEnd w:id="180"/>
    </w:p>
    <w:p w14:paraId="63E7D81D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05ABDB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442C952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7D63EA0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7D1663C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parameter":[</w:t>
      </w:r>
    </w:p>
    <w:p w14:paraId="5EFF146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14:paraId="7ABF5D8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1A75072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</w:t>
      </w:r>
      <w:r w:rsidRPr="006E5E29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14:paraId="169F17E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}</w:t>
      </w:r>
    </w:p>
    <w:p w14:paraId="70644152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]</w:t>
      </w:r>
    </w:p>
    <w:p w14:paraId="512AC92B" w14:textId="77777777" w:rsidR="002C096F" w:rsidRPr="00542675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>}</w:t>
      </w:r>
    </w:p>
    <w:p w14:paraId="7174637D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1919AFB1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0975E7C1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B489169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9FF28C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4CCB7C7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5736B01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issue":[</w:t>
      </w:r>
    </w:p>
    <w:p w14:paraId="27DCC38E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14:paraId="5B46EF48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4B568F0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code":"invalid",</w:t>
      </w:r>
    </w:p>
    <w:p w14:paraId="52BA9CCB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details":{</w:t>
      </w:r>
    </w:p>
    <w:p w14:paraId="5C1E04F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coding":[</w:t>
      </w:r>
    </w:p>
    <w:p w14:paraId="06B257A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{</w:t>
      </w:r>
    </w:p>
    <w:p w14:paraId="02DA1B55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457480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"16",</w:t>
      </w:r>
    </w:p>
    <w:p w14:paraId="2373C8B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2BE88CA3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13680439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]</w:t>
      </w:r>
    </w:p>
    <w:p w14:paraId="1876C6F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}</w:t>
      </w:r>
    </w:p>
    <w:p w14:paraId="1FBC32DC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}</w:t>
      </w:r>
    </w:p>
    <w:p w14:paraId="11F7EF70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]</w:t>
      </w:r>
    </w:p>
    <w:p w14:paraId="6FA95EC9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14:paraId="4FA624F7" w14:textId="77777777" w:rsidR="002C096F" w:rsidRDefault="002C096F" w:rsidP="002C096F">
      <w:pPr>
        <w:pStyle w:val="affe"/>
        <w:jc w:val="center"/>
      </w:pPr>
    </w:p>
    <w:p w14:paraId="33E4F52B" w14:textId="77777777" w:rsidR="002C096F" w:rsidRPr="008A5E0B" w:rsidRDefault="002C096F" w:rsidP="002C096F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81" w:name="_Toc83410973"/>
      <w:bookmarkStart w:id="182" w:name="_Toc104280494"/>
      <w:r w:rsidRPr="00C107E0">
        <w:t xml:space="preserve">Уведомление об изменении записи </w:t>
      </w:r>
      <w:r>
        <w:t xml:space="preserve">по диспансерному наблюдению </w:t>
      </w:r>
      <w:r w:rsidRPr="00C107E0">
        <w:t>($changenotification)</w:t>
      </w:r>
      <w:bookmarkEnd w:id="181"/>
      <w:bookmarkEnd w:id="182"/>
    </w:p>
    <w:p w14:paraId="719E3980" w14:textId="77777777" w:rsidR="002C096F" w:rsidRDefault="002C096F" w:rsidP="002C096F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r>
        <w:t xml:space="preserve">изменений ранее переданных методом </w:t>
      </w:r>
      <w:r w:rsidRPr="00C93124">
        <w:t>$notify</w:t>
      </w:r>
      <w:r>
        <w:t xml:space="preserve"> фактов записи по диспансерному наблюдению (например, изменился статус записи по диспансерному наблюдению).</w:t>
      </w:r>
    </w:p>
    <w:p w14:paraId="5E10DD42" w14:textId="77777777" w:rsidR="002C096F" w:rsidRPr="008E1086" w:rsidRDefault="002C096F" w:rsidP="002C096F">
      <w:pPr>
        <w:pStyle w:val="affe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</w:t>
      </w:r>
      <w:r>
        <w:t xml:space="preserve">по диспансерному наблюдению </w:t>
      </w:r>
      <w:r w:rsidRPr="00C107E0">
        <w:t>($changenotification)</w:t>
      </w:r>
      <w:r>
        <w:t>»</w:t>
      </w:r>
      <w:r w:rsidRPr="008E1086">
        <w:t>:</w:t>
      </w:r>
    </w:p>
    <w:p w14:paraId="48050D42" w14:textId="77777777" w:rsidR="002C096F" w:rsidRDefault="002C096F" w:rsidP="00796189">
      <w:pPr>
        <w:pStyle w:val="affe"/>
        <w:numPr>
          <w:ilvl w:val="0"/>
          <w:numId w:val="46"/>
        </w:numPr>
        <w:spacing w:before="120"/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по диспансерному наблюдению путем вызова метода </w:t>
      </w:r>
      <w:r w:rsidRPr="00C93124">
        <w:t>$notify</w:t>
      </w:r>
      <w:r>
        <w:t xml:space="preserve"> для каждой записи.</w:t>
      </w:r>
    </w:p>
    <w:p w14:paraId="04DA867B" w14:textId="77777777" w:rsidR="002C096F" w:rsidRDefault="002C096F" w:rsidP="00796189">
      <w:pPr>
        <w:pStyle w:val="affe"/>
        <w:numPr>
          <w:ilvl w:val="0"/>
          <w:numId w:val="46"/>
        </w:numPr>
        <w:spacing w:before="120"/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14:paraId="4E65C691" w14:textId="77777777" w:rsidR="002C096F" w:rsidRDefault="002C096F" w:rsidP="00796189">
      <w:pPr>
        <w:pStyle w:val="affe"/>
        <w:numPr>
          <w:ilvl w:val="0"/>
          <w:numId w:val="46"/>
        </w:numPr>
        <w:spacing w:before="120"/>
      </w:pPr>
      <w:r>
        <w:t>МИС МО сохраняет полученный идентификатор уведомления для последующего использования.</w:t>
      </w:r>
    </w:p>
    <w:p w14:paraId="317F971F" w14:textId="77777777" w:rsidR="002C096F" w:rsidRDefault="002C096F" w:rsidP="00796189">
      <w:pPr>
        <w:pStyle w:val="affe"/>
        <w:numPr>
          <w:ilvl w:val="0"/>
          <w:numId w:val="46"/>
        </w:numPr>
        <w:spacing w:before="120"/>
      </w:pPr>
      <w:r>
        <w:t xml:space="preserve">После того, как произошло изменение записи по диспансерному наблюдению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14:paraId="06D55010" w14:textId="77777777" w:rsidR="002C096F" w:rsidRDefault="002C096F" w:rsidP="002C096F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CA6BFC">
        <w:t>dispensaryobservation</w:t>
      </w:r>
      <w:r w:rsidRPr="000F4375">
        <w:t>/fhir/$</w:t>
      </w:r>
      <w:r w:rsidRPr="002B01B9">
        <w:t>changenotification</w:t>
      </w:r>
      <w:r w:rsidRPr="000F4375">
        <w:t>.</w:t>
      </w:r>
    </w:p>
    <w:p w14:paraId="406D3A72" w14:textId="77777777" w:rsidR="002C096F" w:rsidRDefault="002C096F" w:rsidP="002C096F">
      <w:pPr>
        <w:pStyle w:val="affe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42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39680FF1" w14:textId="77777777" w:rsidR="002C096F" w:rsidRDefault="002C096F" w:rsidP="002C096F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66812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C107E0">
        <w:t xml:space="preserve">Уведомление об изменении записи </w:t>
      </w:r>
      <w:r>
        <w:t xml:space="preserve">по диспансерному наблюдению </w:t>
      </w:r>
      <w:r w:rsidRPr="00C107E0">
        <w:t>($changenotification)</w:t>
      </w:r>
      <w:r w:rsidRPr="000C6DEF">
        <w:t>».</w:t>
      </w:r>
    </w:p>
    <w:p w14:paraId="683852EF" w14:textId="77777777" w:rsidR="002C096F" w:rsidRPr="002E6C0F" w:rsidRDefault="002C096F" w:rsidP="002C096F">
      <w:pPr>
        <w:tabs>
          <w:tab w:val="left" w:pos="6420"/>
        </w:tabs>
      </w:pPr>
      <w:r>
        <w:object w:dxaOrig="10471" w:dyaOrig="4905" w14:anchorId="3213CF07">
          <v:shape id="_x0000_i1046" type="#_x0000_t75" style="width:467.25pt;height:219pt" o:ole="">
            <v:imagedata r:id="rId43" o:title=""/>
          </v:shape>
          <o:OLEObject Type="Embed" ProgID="Visio.Drawing.15" ShapeID="_x0000_i1046" DrawAspect="Content" ObjectID="_1714893283" r:id="rId44"/>
        </w:object>
      </w:r>
      <w:r>
        <w:tab/>
      </w:r>
    </w:p>
    <w:p w14:paraId="53D2987A" w14:textId="77777777" w:rsidR="002C096F" w:rsidRPr="000C6DEF" w:rsidRDefault="002C096F" w:rsidP="002C096F">
      <w:pPr>
        <w:jc w:val="center"/>
      </w:pPr>
      <w:bookmarkStart w:id="183" w:name="_Ref4806681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6</w:t>
      </w:r>
      <w:r w:rsidRPr="002B12DC">
        <w:rPr>
          <w:b/>
        </w:rPr>
        <w:fldChar w:fldCharType="end"/>
      </w:r>
      <w:bookmarkEnd w:id="18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107E0">
        <w:rPr>
          <w:b/>
        </w:rPr>
        <w:t xml:space="preserve">Уведомление об изменении записи </w:t>
      </w:r>
      <w:r w:rsidRPr="00A2319A">
        <w:rPr>
          <w:b/>
        </w:rPr>
        <w:t>по диспансерному наблюдению</w:t>
      </w:r>
      <w:r>
        <w:t xml:space="preserve"> </w:t>
      </w:r>
      <w:r w:rsidRPr="00C107E0">
        <w:rPr>
          <w:b/>
        </w:rPr>
        <w:t>($changenotification)</w:t>
      </w:r>
      <w:r w:rsidRPr="000C6DEF">
        <w:rPr>
          <w:b/>
        </w:rPr>
        <w:t>»</w:t>
      </w:r>
    </w:p>
    <w:p w14:paraId="5130719C" w14:textId="77777777" w:rsidR="002C096F" w:rsidRDefault="002C096F" w:rsidP="002C096F">
      <w:pPr>
        <w:pStyle w:val="affe"/>
      </w:pPr>
    </w:p>
    <w:p w14:paraId="4A836016" w14:textId="77777777" w:rsidR="002C096F" w:rsidRPr="00993643" w:rsidRDefault="002C096F" w:rsidP="002C096F">
      <w:pPr>
        <w:pStyle w:val="affe"/>
      </w:pPr>
      <w:r w:rsidRPr="00993643">
        <w:t>Описание схемы:</w:t>
      </w:r>
    </w:p>
    <w:p w14:paraId="2D0A13D8" w14:textId="77777777" w:rsidR="002C096F" w:rsidRPr="006932AD" w:rsidRDefault="002C096F" w:rsidP="00796189">
      <w:pPr>
        <w:pStyle w:val="affe"/>
        <w:numPr>
          <w:ilvl w:val="0"/>
          <w:numId w:val="47"/>
        </w:numPr>
        <w:spacing w:before="120"/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C107E0">
        <w:t xml:space="preserve">Уведомление об изменении записи </w:t>
      </w:r>
      <w:r>
        <w:t xml:space="preserve">по диспансерному наблюдению </w:t>
      </w:r>
      <w:r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</w:t>
      </w:r>
      <w:r w:rsidRPr="00542675">
        <w:t xml:space="preserve">разделе </w:t>
      </w:r>
      <w:r w:rsidRPr="00542675">
        <w:fldChar w:fldCharType="begin"/>
      </w:r>
      <w:r w:rsidRPr="00542675">
        <w:instrText xml:space="preserve"> REF _Ref48120813 \n \h </w:instrText>
      </w:r>
      <w:r>
        <w:instrText xml:space="preserve"> \* MERGEFORMAT </w:instrText>
      </w:r>
      <w:r w:rsidRPr="00542675">
        <w:fldChar w:fldCharType="separate"/>
      </w:r>
      <w:r>
        <w:t>4.8.1</w:t>
      </w:r>
      <w:r w:rsidRPr="00542675">
        <w:fldChar w:fldCharType="end"/>
      </w:r>
      <w:r w:rsidRPr="00542675">
        <w:t>.</w:t>
      </w:r>
    </w:p>
    <w:p w14:paraId="76A815DD" w14:textId="77777777" w:rsidR="002C096F" w:rsidRPr="00993643" w:rsidRDefault="002C096F" w:rsidP="00796189">
      <w:pPr>
        <w:pStyle w:val="affe"/>
        <w:numPr>
          <w:ilvl w:val="0"/>
          <w:numId w:val="47"/>
        </w:numPr>
        <w:spacing w:before="120"/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C107E0">
        <w:t xml:space="preserve">Уведомление об изменении записи </w:t>
      </w:r>
      <w:r>
        <w:t xml:space="preserve">по диспансерному наблюдению </w:t>
      </w:r>
      <w:r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 метода</w:t>
      </w:r>
      <w:r w:rsidRPr="00FE252A">
        <w:t xml:space="preserve"> </w:t>
      </w:r>
      <w:r w:rsidRPr="00C1136A">
        <w:t xml:space="preserve">представлен в разделе </w:t>
      </w:r>
      <w:r w:rsidRPr="00C1136A">
        <w:fldChar w:fldCharType="begin"/>
      </w:r>
      <w:r w:rsidRPr="00C1136A">
        <w:instrText xml:space="preserve"> REF _Ref48122103 \n \h </w:instrText>
      </w:r>
      <w:r>
        <w:instrText xml:space="preserve"> \* MERGEFORMAT </w:instrText>
      </w:r>
      <w:r w:rsidRPr="00C1136A">
        <w:fldChar w:fldCharType="separate"/>
      </w:r>
      <w:r>
        <w:t>4.8.2</w:t>
      </w:r>
      <w:r w:rsidRPr="00C1136A">
        <w:fldChar w:fldCharType="end"/>
      </w:r>
      <w:r w:rsidRPr="00C1136A">
        <w:t>.</w:t>
      </w:r>
    </w:p>
    <w:p w14:paraId="295BBBAB" w14:textId="77777777" w:rsidR="002C096F" w:rsidRDefault="002C096F" w:rsidP="002C096F">
      <w:pPr>
        <w:pStyle w:val="31"/>
        <w:ind w:left="2160" w:hanging="180"/>
      </w:pPr>
      <w:bookmarkStart w:id="184" w:name="_Ref48120813"/>
      <w:bookmarkStart w:id="185" w:name="_Toc83410974"/>
      <w:bookmarkStart w:id="186" w:name="_Toc104280495"/>
      <w:r>
        <w:t>Описание параметров запроса</w:t>
      </w:r>
      <w:bookmarkEnd w:id="184"/>
      <w:bookmarkEnd w:id="185"/>
      <w:bookmarkEnd w:id="186"/>
    </w:p>
    <w:p w14:paraId="3F3B56AE" w14:textId="77777777" w:rsidR="002C096F" w:rsidRDefault="002C096F" w:rsidP="002C096F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по диспансерному наблюдению (включая изменённую информацию)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62791698" w14:textId="77777777" w:rsidR="002C096F" w:rsidRPr="00450261" w:rsidRDefault="002C096F" w:rsidP="002C096F">
      <w:pPr>
        <w:pStyle w:val="affe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5A64A6B3" w14:textId="77777777" w:rsidR="002C096F" w:rsidRDefault="002C096F" w:rsidP="002C096F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625C06EE" w14:textId="77777777" w:rsidR="002C096F" w:rsidRDefault="002C096F" w:rsidP="002C096F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7F82B37F" w14:textId="77777777" w:rsidR="002C096F" w:rsidRPr="0078678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542D0393" w14:textId="77777777" w:rsidR="002C096F" w:rsidRDefault="002C096F" w:rsidP="002C096F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14:paraId="5DEF02BB" w14:textId="77777777" w:rsidR="002C096F" w:rsidRDefault="002C096F" w:rsidP="002C096F">
      <w:pPr>
        <w:pStyle w:val="affe"/>
      </w:pPr>
      <w:r>
        <w:lastRenderedPageBreak/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14:paraId="3548A217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 (включая изменённую информацию), где медицинским ресурсом выступает медицинский работник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120896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2</w:t>
      </w:r>
      <w:r>
        <w:fldChar w:fldCharType="end"/>
      </w:r>
      <w:r w:rsidRPr="00DB198E">
        <w:t>.</w:t>
      </w:r>
    </w:p>
    <w:p w14:paraId="3E7F243F" w14:textId="77777777" w:rsidR="002C096F" w:rsidRPr="00FE297A" w:rsidRDefault="002C096F" w:rsidP="002C096F">
      <w:pPr>
        <w:pStyle w:val="ad"/>
        <w:jc w:val="left"/>
      </w:pPr>
      <w:bookmarkStart w:id="187" w:name="_Ref4812089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2</w:t>
      </w:r>
      <w:r w:rsidRPr="00F636EB">
        <w:fldChar w:fldCharType="end"/>
      </w:r>
      <w:bookmarkEnd w:id="187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медицинский работник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66B83DB9" w14:textId="77777777" w:rsidTr="002C096F">
        <w:tc>
          <w:tcPr>
            <w:tcW w:w="562" w:type="dxa"/>
          </w:tcPr>
          <w:p w14:paraId="2E9E6133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D03B2FA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61F5E54E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316ABBE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20846130" w14:textId="77777777" w:rsidTr="002C096F">
        <w:tc>
          <w:tcPr>
            <w:tcW w:w="562" w:type="dxa"/>
          </w:tcPr>
          <w:p w14:paraId="4524DF1D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2902D82" w14:textId="77777777" w:rsidR="002C096F" w:rsidRPr="009538A8" w:rsidRDefault="002C096F" w:rsidP="002C096F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602EA320" w14:textId="77777777" w:rsidR="002C096F" w:rsidRPr="005F2363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7834E6BA" w14:textId="77777777" w:rsidR="002C096F" w:rsidRPr="009538A8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C096F" w:rsidRPr="009538A8" w14:paraId="34788DB9" w14:textId="77777777" w:rsidTr="002C096F">
        <w:tc>
          <w:tcPr>
            <w:tcW w:w="562" w:type="dxa"/>
          </w:tcPr>
          <w:p w14:paraId="11912C68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9614D94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74E9D84A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4A1B918F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1EABEC66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медицинский работник).</w:t>
            </w:r>
          </w:p>
          <w:p w14:paraId="4498C98A" w14:textId="77777777" w:rsidR="002C096F" w:rsidRPr="00600BC2" w:rsidRDefault="002C096F" w:rsidP="002C096F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C096F" w:rsidRPr="009538A8" w14:paraId="364F9E1C" w14:textId="77777777" w:rsidTr="002C096F">
        <w:tc>
          <w:tcPr>
            <w:tcW w:w="562" w:type="dxa"/>
          </w:tcPr>
          <w:p w14:paraId="0FE1BCD7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62163448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08E0A67F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  <w:r w:rsidRPr="007674BA">
              <w:t>;</w:t>
            </w:r>
          </w:p>
          <w:p w14:paraId="2D5FFEAD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56B9F096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</w:t>
            </w:r>
            <w:r>
              <w:t>по</w:t>
            </w:r>
            <w:r w:rsidRPr="00003CF7">
              <w:t xml:space="preserve"> осуществлени</w:t>
            </w:r>
            <w:r>
              <w:t>ю</w:t>
            </w:r>
            <w:r w:rsidRPr="00003CF7">
              <w:t xml:space="preserve"> записи на прием</w:t>
            </w:r>
            <w:r>
              <w:t>)</w:t>
            </w:r>
          </w:p>
        </w:tc>
      </w:tr>
      <w:tr w:rsidR="002C096F" w:rsidRPr="009538A8" w14:paraId="5A57CB83" w14:textId="77777777" w:rsidTr="002C096F">
        <w:tc>
          <w:tcPr>
            <w:tcW w:w="562" w:type="dxa"/>
          </w:tcPr>
          <w:p w14:paraId="27715611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41FF7F00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01B7FF04" w14:textId="77777777" w:rsidR="002C096F" w:rsidRPr="00BC6E8A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0ABEF208" w14:textId="77777777" w:rsidR="002C096F" w:rsidRPr="00BC6E8A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C096F" w:rsidRPr="009538A8" w14:paraId="3B443C00" w14:textId="77777777" w:rsidTr="002C096F">
        <w:tc>
          <w:tcPr>
            <w:tcW w:w="562" w:type="dxa"/>
          </w:tcPr>
          <w:p w14:paraId="752750AC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04EBD37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67BD9BA7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70094A1B" w14:textId="77777777" w:rsidR="002C096F" w:rsidRDefault="002C096F" w:rsidP="002C096F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месте приема конкретного медицинского работника)</w:t>
            </w:r>
            <w:r>
              <w:t>.</w:t>
            </w:r>
          </w:p>
          <w:p w14:paraId="2F6CE060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физического здания </w:t>
            </w:r>
            <w:r w:rsidRPr="00874E09">
              <w:lastRenderedPageBreak/>
              <w:t xml:space="preserve">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7EE8925F" w14:textId="77777777" w:rsidR="002C096F" w:rsidRPr="00425654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0..2.</w:t>
            </w:r>
          </w:p>
        </w:tc>
      </w:tr>
      <w:tr w:rsidR="002C096F" w:rsidRPr="009538A8" w14:paraId="75C287CD" w14:textId="77777777" w:rsidTr="002C096F">
        <w:tc>
          <w:tcPr>
            <w:tcW w:w="562" w:type="dxa"/>
          </w:tcPr>
          <w:p w14:paraId="43BE9EA5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02D90732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5AF5C82D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220D5D57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A2319A">
              <w:t>по диспансерному наблюдению</w:t>
            </w:r>
          </w:p>
        </w:tc>
      </w:tr>
      <w:tr w:rsidR="002C096F" w:rsidRPr="007674BA" w14:paraId="312C50DD" w14:textId="77777777" w:rsidTr="002C096F">
        <w:tc>
          <w:tcPr>
            <w:tcW w:w="562" w:type="dxa"/>
          </w:tcPr>
          <w:p w14:paraId="42E0C254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438BD7EC" w14:textId="77777777" w:rsidR="002C096F" w:rsidRPr="00671A95" w:rsidRDefault="002C096F" w:rsidP="002C096F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66E7568B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53EFFC38" w14:textId="77777777" w:rsidR="002C096F" w:rsidRPr="00FD74F4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Patient</w:t>
            </w:r>
            <w:r w:rsidRPr="00FD74F4">
              <w:rPr>
                <w:lang w:val="en-US"/>
              </w:rPr>
              <w:t>;</w:t>
            </w:r>
          </w:p>
          <w:p w14:paraId="38ABD57F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332A4B38" w14:textId="77777777" w:rsidR="002C096F" w:rsidRPr="007674B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78947443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).</w:t>
            </w:r>
          </w:p>
          <w:p w14:paraId="723D3522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C096F" w:rsidRPr="007674BA" w14:paraId="19FDABB1" w14:textId="77777777" w:rsidTr="002C096F">
        <w:tc>
          <w:tcPr>
            <w:tcW w:w="562" w:type="dxa"/>
          </w:tcPr>
          <w:p w14:paraId="0C26FD57" w14:textId="77777777" w:rsidR="002C096F" w:rsidRPr="00EB7225" w:rsidRDefault="002C096F" w:rsidP="00796189">
            <w:pPr>
              <w:pStyle w:val="afff"/>
              <w:numPr>
                <w:ilvl w:val="0"/>
                <w:numId w:val="48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4ED197EB" w14:textId="77777777" w:rsidR="002C096F" w:rsidRPr="007674B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9BDFDBE" w14:textId="77777777" w:rsidR="002C096F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68BC4706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33B0581A" w14:textId="77777777" w:rsidR="002C096F" w:rsidRPr="007674BA" w:rsidRDefault="002C096F" w:rsidP="002C096F"/>
    <w:p w14:paraId="0F30BD22" w14:textId="77777777" w:rsidR="002C096F" w:rsidRDefault="002C096F" w:rsidP="002C096F">
      <w:pPr>
        <w:pStyle w:val="affe"/>
      </w:pPr>
      <w:r w:rsidRPr="00DB198E">
        <w:t>Схема структуры Bundle</w:t>
      </w:r>
      <w:r>
        <w:t xml:space="preserve"> для факта записи (включая изменённую информацию)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121038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7</w:t>
      </w:r>
      <w:r>
        <w:fldChar w:fldCharType="end"/>
      </w:r>
      <w:r>
        <w:t>.</w:t>
      </w:r>
    </w:p>
    <w:p w14:paraId="5BD4731A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1850B6" wp14:editId="4FDD3C6E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09DAB" w14:textId="77777777" w:rsidR="002C096F" w:rsidRPr="00580FDA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88" w:name="_Ref4812103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7</w:t>
      </w:r>
      <w:r w:rsidRPr="002B12DC">
        <w:rPr>
          <w:b/>
          <w:szCs w:val="24"/>
        </w:rPr>
        <w:fldChar w:fldCharType="end"/>
      </w:r>
      <w:bookmarkEnd w:id="18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>(медицинским ресурсом, оказывающим услугу, является медицинский работник)</w:t>
      </w:r>
    </w:p>
    <w:p w14:paraId="2FBD47D8" w14:textId="77777777" w:rsidR="002C096F" w:rsidRDefault="002C096F" w:rsidP="002C096F">
      <w:pPr>
        <w:pStyle w:val="affe"/>
      </w:pPr>
    </w:p>
    <w:p w14:paraId="0B79EF15" w14:textId="77777777" w:rsidR="002C096F" w:rsidRDefault="002C096F" w:rsidP="002C096F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 (включая изменённую информацию), где медицинским ресурсом выступает кабинет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121109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3</w:t>
      </w:r>
      <w:r>
        <w:fldChar w:fldCharType="end"/>
      </w:r>
      <w:r w:rsidRPr="00DB198E">
        <w:t>.</w:t>
      </w:r>
    </w:p>
    <w:p w14:paraId="5FD5B0AC" w14:textId="77777777" w:rsidR="002C096F" w:rsidRPr="00874E09" w:rsidRDefault="002C096F" w:rsidP="002C096F">
      <w:pPr>
        <w:pStyle w:val="ad"/>
        <w:jc w:val="left"/>
      </w:pPr>
      <w:bookmarkStart w:id="189" w:name="_Ref4812110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3</w:t>
      </w:r>
      <w:r w:rsidRPr="00F636EB">
        <w:fldChar w:fldCharType="end"/>
      </w:r>
      <w:bookmarkEnd w:id="189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кабинет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C096F" w:rsidRPr="00C9379F" w14:paraId="16480F4C" w14:textId="77777777" w:rsidTr="002C096F">
        <w:tc>
          <w:tcPr>
            <w:tcW w:w="562" w:type="dxa"/>
          </w:tcPr>
          <w:p w14:paraId="23E7B19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A94D868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0B3ECC80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0337FF4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466CE689" w14:textId="77777777" w:rsidTr="002C096F">
        <w:tc>
          <w:tcPr>
            <w:tcW w:w="562" w:type="dxa"/>
          </w:tcPr>
          <w:p w14:paraId="657F904E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69CFEBEE" w14:textId="77777777" w:rsidR="002C096F" w:rsidRPr="009538A8" w:rsidRDefault="002C096F" w:rsidP="002C096F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689B035E" w14:textId="77777777" w:rsidR="002C096F" w:rsidRPr="005F2363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1DDD1B4C" w14:textId="77777777" w:rsidR="002C096F" w:rsidRPr="009538A8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C096F" w:rsidRPr="009538A8" w14:paraId="0F3DE4C1" w14:textId="77777777" w:rsidTr="002C096F">
        <w:tc>
          <w:tcPr>
            <w:tcW w:w="562" w:type="dxa"/>
          </w:tcPr>
          <w:p w14:paraId="5AD4EAE3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543ED7E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09FACB40" w14:textId="77777777" w:rsidR="002C096F" w:rsidRPr="00933DB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75540CDF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кабинет).</w:t>
            </w:r>
          </w:p>
          <w:p w14:paraId="347EB0D0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</w:t>
            </w:r>
            <w:r w:rsidRPr="00874E09">
              <w:lastRenderedPageBreak/>
              <w:t>организации, где будет 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7B51E151" w14:textId="77777777" w:rsidR="002C096F" w:rsidRPr="00600BC2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C096F" w:rsidRPr="009538A8" w14:paraId="625CF0B1" w14:textId="77777777" w:rsidTr="002C096F">
        <w:tc>
          <w:tcPr>
            <w:tcW w:w="562" w:type="dxa"/>
          </w:tcPr>
          <w:p w14:paraId="547D6B32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6A864802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3C8575AE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67005ED6" w14:textId="77777777" w:rsidR="002C096F" w:rsidRDefault="002C096F" w:rsidP="002C096F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144334A7" w14:textId="77777777" w:rsidR="002C096F" w:rsidRDefault="002C096F" w:rsidP="002C096F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  <w:p w14:paraId="71479646" w14:textId="77777777" w:rsidR="002C096F" w:rsidRPr="00425654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1..2.</w:t>
            </w:r>
          </w:p>
        </w:tc>
      </w:tr>
      <w:tr w:rsidR="002C096F" w:rsidRPr="009538A8" w14:paraId="1CA6912A" w14:textId="77777777" w:rsidTr="002C096F">
        <w:tc>
          <w:tcPr>
            <w:tcW w:w="562" w:type="dxa"/>
          </w:tcPr>
          <w:p w14:paraId="228A9A7B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A5534E7" w14:textId="77777777" w:rsidR="002C096F" w:rsidRPr="00BC6E8A" w:rsidRDefault="002C096F" w:rsidP="002C096F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71DB620C" w14:textId="77777777" w:rsidR="002C096F" w:rsidRPr="00BC6E8A" w:rsidRDefault="002C096F" w:rsidP="002C096F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084D684A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A2319A">
              <w:t>по диспансерному наблюдению</w:t>
            </w:r>
          </w:p>
        </w:tc>
      </w:tr>
      <w:tr w:rsidR="002C096F" w:rsidRPr="009538A8" w14:paraId="5F91A3FD" w14:textId="77777777" w:rsidTr="002C096F">
        <w:tc>
          <w:tcPr>
            <w:tcW w:w="562" w:type="dxa"/>
          </w:tcPr>
          <w:p w14:paraId="3D1BA72A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68E8C4DB" w14:textId="77777777" w:rsidR="002C096F" w:rsidRPr="00671A95" w:rsidRDefault="002C096F" w:rsidP="002C096F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44D4F427" w14:textId="77777777" w:rsidR="002C096F" w:rsidRPr="007674BA" w:rsidRDefault="002C096F" w:rsidP="002C096F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38A759E7" w14:textId="77777777" w:rsidR="002C096F" w:rsidRPr="00FD74F4" w:rsidRDefault="002C096F" w:rsidP="002C096F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>
              <w:rPr>
                <w:lang w:val="en-US"/>
              </w:rPr>
              <w:t>Patient</w:t>
            </w:r>
            <w:r w:rsidRPr="00FD74F4">
              <w:t>;</w:t>
            </w:r>
          </w:p>
          <w:p w14:paraId="0730D5AD" w14:textId="77777777" w:rsidR="002C096F" w:rsidRPr="00FD74F4" w:rsidRDefault="002C096F" w:rsidP="002C096F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 w:rsidRPr="00671A95">
              <w:t>Location</w:t>
            </w:r>
            <w:r w:rsidRPr="00FD74F4">
              <w:t>;</w:t>
            </w:r>
          </w:p>
          <w:p w14:paraId="778210C1" w14:textId="77777777" w:rsidR="002C096F" w:rsidRPr="00FD74F4" w:rsidRDefault="002C096F" w:rsidP="002C096F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53C9C42F" w14:textId="77777777" w:rsidR="002C096F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).</w:t>
            </w:r>
          </w:p>
          <w:p w14:paraId="7E781384" w14:textId="77777777" w:rsidR="002C096F" w:rsidRPr="007674BA" w:rsidRDefault="002C096F" w:rsidP="002C096F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C096F" w:rsidRPr="009538A8" w14:paraId="4F560E7F" w14:textId="77777777" w:rsidTr="002C096F">
        <w:tc>
          <w:tcPr>
            <w:tcW w:w="562" w:type="dxa"/>
          </w:tcPr>
          <w:p w14:paraId="714D169F" w14:textId="77777777" w:rsidR="002C096F" w:rsidRPr="00EB7225" w:rsidRDefault="002C096F" w:rsidP="00796189">
            <w:pPr>
              <w:pStyle w:val="afff"/>
              <w:numPr>
                <w:ilvl w:val="0"/>
                <w:numId w:val="49"/>
              </w:numPr>
              <w:spacing w:after="0"/>
              <w:ind w:left="0" w:hanging="480"/>
              <w:jc w:val="center"/>
            </w:pPr>
          </w:p>
        </w:tc>
        <w:tc>
          <w:tcPr>
            <w:tcW w:w="2410" w:type="dxa"/>
          </w:tcPr>
          <w:p w14:paraId="3569B950" w14:textId="77777777" w:rsidR="002C096F" w:rsidRPr="007674B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33F70D1A" w14:textId="77777777" w:rsidR="002C096F" w:rsidRDefault="002C096F" w:rsidP="002C096F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27BE6C86" w14:textId="77777777" w:rsidR="002C096F" w:rsidRPr="00874E09" w:rsidRDefault="002C096F" w:rsidP="002C096F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3376F25B" w14:textId="77777777" w:rsidR="002C096F" w:rsidRDefault="002C096F" w:rsidP="002C096F"/>
    <w:p w14:paraId="753C6D30" w14:textId="77777777" w:rsidR="002C096F" w:rsidRPr="00013895" w:rsidRDefault="002C096F" w:rsidP="002C096F">
      <w:pPr>
        <w:pStyle w:val="affe"/>
      </w:pPr>
      <w:r>
        <w:lastRenderedPageBreak/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14:paraId="2A35CC5D" w14:textId="77777777" w:rsidR="002C096F" w:rsidRDefault="002C096F" w:rsidP="002C096F">
      <w:pPr>
        <w:pStyle w:val="affe"/>
      </w:pPr>
      <w:r w:rsidRPr="00DB198E">
        <w:t>Схема структуры Bundle</w:t>
      </w:r>
      <w:r>
        <w:t xml:space="preserve"> для факта записи (включая изменённую информацию)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121191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8</w:t>
      </w:r>
      <w:r>
        <w:fldChar w:fldCharType="end"/>
      </w:r>
      <w:r>
        <w:t>.</w:t>
      </w:r>
    </w:p>
    <w:p w14:paraId="6CEDE46C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7564361A" wp14:editId="207C8419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FEDD" w14:textId="77777777" w:rsidR="002C096F" w:rsidRPr="00187421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90" w:name="_Ref4812119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8</w:t>
      </w:r>
      <w:r w:rsidRPr="002B12DC">
        <w:rPr>
          <w:b/>
          <w:szCs w:val="24"/>
        </w:rPr>
        <w:fldChar w:fldCharType="end"/>
      </w:r>
      <w:bookmarkEnd w:id="190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 xml:space="preserve">(медицинским ресурсом, оказывающим услугу, является </w:t>
      </w:r>
      <w:r>
        <w:rPr>
          <w:b/>
          <w:szCs w:val="24"/>
        </w:rPr>
        <w:t>кабинет</w:t>
      </w:r>
      <w:r w:rsidRPr="00580FDA">
        <w:rPr>
          <w:b/>
          <w:szCs w:val="24"/>
        </w:rPr>
        <w:t>)</w:t>
      </w:r>
    </w:p>
    <w:p w14:paraId="0D1E5967" w14:textId="77777777" w:rsidR="002C096F" w:rsidRDefault="002C096F" w:rsidP="002C096F">
      <w:pPr>
        <w:pStyle w:val="affe"/>
        <w:ind w:firstLine="0"/>
        <w:rPr>
          <w:b/>
          <w:szCs w:val="24"/>
        </w:rPr>
      </w:pPr>
    </w:p>
    <w:p w14:paraId="6058744C" w14:textId="77777777" w:rsidR="002C096F" w:rsidRDefault="002C096F" w:rsidP="002C096F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C107E0">
        <w:t>$changenotification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121251 \h  \* MERGEFORMAT </w:instrText>
      </w:r>
      <w:r>
        <w:fldChar w:fldCharType="separate"/>
      </w:r>
      <w:r w:rsidRPr="007B2C57">
        <w:t>Рисун</w:t>
      </w:r>
      <w:r>
        <w:t>ке</w:t>
      </w:r>
      <w:r w:rsidRPr="007B2C57">
        <w:t xml:space="preserve"> 19</w:t>
      </w:r>
      <w:r>
        <w:fldChar w:fldCharType="end"/>
      </w:r>
      <w:r>
        <w:t>.</w:t>
      </w:r>
    </w:p>
    <w:p w14:paraId="3C726412" w14:textId="77777777" w:rsidR="002C096F" w:rsidRDefault="002C096F" w:rsidP="002C096F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3E48846" wp14:editId="514CD36C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5E5ED" w14:textId="77777777" w:rsidR="002C096F" w:rsidRDefault="002C096F" w:rsidP="002C096F">
      <w:pPr>
        <w:pStyle w:val="affe"/>
        <w:ind w:firstLine="0"/>
        <w:jc w:val="center"/>
        <w:rPr>
          <w:b/>
          <w:szCs w:val="24"/>
        </w:rPr>
      </w:pPr>
      <w:bookmarkStart w:id="191" w:name="_Ref4812125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9</w:t>
      </w:r>
      <w:r w:rsidRPr="002B12DC">
        <w:rPr>
          <w:b/>
          <w:szCs w:val="24"/>
        </w:rPr>
        <w:fldChar w:fldCharType="end"/>
      </w:r>
      <w:bookmarkEnd w:id="19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542675">
        <w:rPr>
          <w:b/>
          <w:szCs w:val="24"/>
        </w:rPr>
        <w:t>$changenotification</w:t>
      </w:r>
    </w:p>
    <w:p w14:paraId="45027157" w14:textId="77777777" w:rsidR="002C096F" w:rsidRDefault="002C096F" w:rsidP="002C096F">
      <w:pPr>
        <w:pStyle w:val="affe"/>
      </w:pPr>
    </w:p>
    <w:p w14:paraId="09C2F1F2" w14:textId="77777777" w:rsidR="002C096F" w:rsidRDefault="002C096F" w:rsidP="002C096F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6C89481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92" w:name="_Toc83410975"/>
      <w:bookmarkStart w:id="193" w:name="_Toc104280496"/>
      <w:r w:rsidRPr="007C34AB">
        <w:t>Patient</w:t>
      </w:r>
      <w:bookmarkEnd w:id="192"/>
      <w:bookmarkEnd w:id="193"/>
    </w:p>
    <w:p w14:paraId="27F5C632" w14:textId="77777777" w:rsidR="002C096F" w:rsidRPr="00EB3804" w:rsidRDefault="002C096F" w:rsidP="002C096F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1AC141E2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286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3094D27" w14:textId="77777777" w:rsidR="002C096F" w:rsidRPr="00192D1E" w:rsidRDefault="002C096F" w:rsidP="002C096F">
      <w:pPr>
        <w:pStyle w:val="ad"/>
        <w:jc w:val="left"/>
        <w:rPr>
          <w:lang w:val="en-US"/>
        </w:rPr>
      </w:pPr>
      <w:bookmarkStart w:id="194" w:name="_Ref4812128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4</w:t>
      </w:r>
      <w:r w:rsidRPr="00F636EB">
        <w:fldChar w:fldCharType="end"/>
      </w:r>
      <w:bookmarkEnd w:id="194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2E0B41F8" w14:textId="77777777" w:rsidTr="002C096F">
        <w:tc>
          <w:tcPr>
            <w:tcW w:w="993" w:type="dxa"/>
          </w:tcPr>
          <w:p w14:paraId="16E180A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4122678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275AAE39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CDA985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9146248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7258B045" w14:textId="77777777" w:rsidTr="002C096F">
        <w:tc>
          <w:tcPr>
            <w:tcW w:w="993" w:type="dxa"/>
          </w:tcPr>
          <w:p w14:paraId="00EE8A75" w14:textId="77777777" w:rsidR="002C096F" w:rsidRPr="00EB722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A42694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40CE445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42026E7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0814456" w14:textId="77777777" w:rsidR="002C096F" w:rsidRPr="00592C83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1A27579C" w14:textId="77777777" w:rsidR="002C096F" w:rsidRPr="00592C83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094C147" w14:textId="77777777" w:rsidTr="002C096F">
        <w:tc>
          <w:tcPr>
            <w:tcW w:w="993" w:type="dxa"/>
          </w:tcPr>
          <w:p w14:paraId="4F6F3489" w14:textId="77777777" w:rsidR="002C096F" w:rsidRPr="00EB722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83F542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308BEA41" w14:textId="77777777" w:rsidR="002C096F" w:rsidRPr="00EB7225" w:rsidRDefault="002C096F" w:rsidP="002C096F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02A69F2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D343EFC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68611CA4" w14:textId="77777777" w:rsidR="002C096F" w:rsidRPr="00BF32F5" w:rsidRDefault="002C096F" w:rsidP="002C096F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2C096F" w:rsidRPr="009538A8" w14:paraId="1B93CE7F" w14:textId="77777777" w:rsidTr="002C096F">
        <w:tc>
          <w:tcPr>
            <w:tcW w:w="993" w:type="dxa"/>
          </w:tcPr>
          <w:p w14:paraId="15C7AABF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7EE0EDF" w14:textId="77777777" w:rsidR="002C096F" w:rsidRPr="00BF32F5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72BD3E4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10C002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46E3BC6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3F7D47A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459F12FA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lastRenderedPageBreak/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02A7E5AE" w14:textId="77777777" w:rsidR="002C096F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  <w:p w14:paraId="7E22E40D" w14:textId="77777777" w:rsidR="002C096F" w:rsidRPr="00BF32F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2C096F" w:rsidRPr="009538A8" w14:paraId="5BCE5425" w14:textId="77777777" w:rsidTr="002C096F">
        <w:tc>
          <w:tcPr>
            <w:tcW w:w="993" w:type="dxa"/>
          </w:tcPr>
          <w:p w14:paraId="1065ADCA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7C8D515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5EA3510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A6887E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732AD9D" w14:textId="77777777" w:rsidR="002C096F" w:rsidRPr="00C362C5" w:rsidRDefault="002C096F" w:rsidP="002C096F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4E3B542C" w14:textId="77777777" w:rsidR="002C096F" w:rsidRPr="00C362C5" w:rsidRDefault="002C096F" w:rsidP="00796189">
            <w:pPr>
              <w:pStyle w:val="afff"/>
              <w:numPr>
                <w:ilvl w:val="0"/>
                <w:numId w:val="42"/>
              </w:numPr>
              <w:spacing w:after="0"/>
              <w:ind w:left="0"/>
            </w:pPr>
            <w:r w:rsidRPr="00C362C5">
              <w:t>для идентификатора в МИС указывается [идентификатор в МИС]</w:t>
            </w:r>
          </w:p>
          <w:p w14:paraId="55190AA7" w14:textId="77777777" w:rsidR="002C096F" w:rsidRDefault="002C096F" w:rsidP="00796189">
            <w:pPr>
              <w:pStyle w:val="afff"/>
              <w:numPr>
                <w:ilvl w:val="0"/>
                <w:numId w:val="42"/>
              </w:numPr>
              <w:spacing w:after="0"/>
              <w:ind w:left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3CBA8D5F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A63F1EB" w14:textId="77777777" w:rsidTr="002C096F">
        <w:tc>
          <w:tcPr>
            <w:tcW w:w="993" w:type="dxa"/>
          </w:tcPr>
          <w:p w14:paraId="157EF918" w14:textId="77777777" w:rsidR="002C096F" w:rsidRPr="000A2D1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326C58A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41752556" w14:textId="77777777" w:rsidR="002C096F" w:rsidRPr="00EB3804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462624CA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405E3D56" w14:textId="77777777" w:rsidR="002C096F" w:rsidRPr="00C615C8" w:rsidRDefault="002C096F" w:rsidP="002C096F">
            <w:pPr>
              <w:pStyle w:val="afff"/>
              <w:spacing w:after="0"/>
            </w:pPr>
            <w:r>
              <w:t>ФИО пациента</w:t>
            </w:r>
          </w:p>
        </w:tc>
      </w:tr>
      <w:tr w:rsidR="002C096F" w:rsidRPr="009538A8" w14:paraId="6195ABDE" w14:textId="77777777" w:rsidTr="002C096F">
        <w:tc>
          <w:tcPr>
            <w:tcW w:w="993" w:type="dxa"/>
          </w:tcPr>
          <w:p w14:paraId="6744B0DD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1420F16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6E49A20B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19DA852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6F32ADBC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06400893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F997F2A" w14:textId="77777777" w:rsidTr="002C096F">
        <w:tc>
          <w:tcPr>
            <w:tcW w:w="993" w:type="dxa"/>
          </w:tcPr>
          <w:p w14:paraId="45EF53E4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9722F6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7C91CA5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000BC3A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5E5E5827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6468B2A0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ECAE7C8" w14:textId="77777777" w:rsidTr="002C096F">
        <w:tc>
          <w:tcPr>
            <w:tcW w:w="993" w:type="dxa"/>
          </w:tcPr>
          <w:p w14:paraId="5EB03C55" w14:textId="77777777" w:rsidR="002C096F" w:rsidRPr="000A2D1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A076D0F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79EFACAA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7ABFFC40" w14:textId="77777777" w:rsidR="002C096F" w:rsidRPr="00C362C5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323D2540" w14:textId="77777777" w:rsidR="002C096F" w:rsidRPr="00C362C5" w:rsidRDefault="002C096F" w:rsidP="002C096F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2C096F" w:rsidRPr="009538A8" w14:paraId="28464137" w14:textId="77777777" w:rsidTr="002C096F">
        <w:tc>
          <w:tcPr>
            <w:tcW w:w="993" w:type="dxa"/>
          </w:tcPr>
          <w:p w14:paraId="792AD432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B1B7BC5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68682D46" w14:textId="77777777" w:rsidR="002C096F" w:rsidRPr="00C615C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F9DC83E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317EF5A" w14:textId="77777777" w:rsidR="002C096F" w:rsidRPr="00EB3804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2C096F" w:rsidRPr="009538A8" w14:paraId="2B5C5059" w14:textId="77777777" w:rsidTr="002C096F">
        <w:tc>
          <w:tcPr>
            <w:tcW w:w="993" w:type="dxa"/>
          </w:tcPr>
          <w:p w14:paraId="2A409593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AB703E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2A1D135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87C2F2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F299B46" w14:textId="77777777" w:rsidR="002C096F" w:rsidRDefault="002C096F" w:rsidP="002C096F">
            <w:pPr>
              <w:pStyle w:val="afff"/>
              <w:spacing w:after="0"/>
            </w:pPr>
            <w:r>
              <w:t>Номер телефона.</w:t>
            </w:r>
          </w:p>
          <w:p w14:paraId="4A36976F" w14:textId="77777777" w:rsidR="002C096F" w:rsidRPr="001916B8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5743160D" w14:textId="77777777" w:rsidTr="002C096F">
        <w:tc>
          <w:tcPr>
            <w:tcW w:w="993" w:type="dxa"/>
          </w:tcPr>
          <w:p w14:paraId="0F8323B4" w14:textId="77777777" w:rsidR="002C096F" w:rsidRPr="000A2D15" w:rsidRDefault="002C096F" w:rsidP="00796189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4FD5ACD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76913CF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CDCCF69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E0DB666" w14:textId="77777777" w:rsidR="002C096F" w:rsidRDefault="002C096F" w:rsidP="002C096F">
            <w:pPr>
              <w:pStyle w:val="afff"/>
              <w:spacing w:after="0"/>
            </w:pPr>
            <w:r>
              <w:t>Передаётся одно из начений:</w:t>
            </w:r>
          </w:p>
          <w:p w14:paraId="6F1B5D4A" w14:textId="77777777" w:rsidR="002C096F" w:rsidRDefault="002C096F" w:rsidP="00796189">
            <w:pPr>
              <w:pStyle w:val="afff"/>
              <w:numPr>
                <w:ilvl w:val="0"/>
                <w:numId w:val="43"/>
              </w:numPr>
              <w:spacing w:after="0"/>
              <w:ind w:left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07D6D201" w14:textId="77777777" w:rsidR="002C096F" w:rsidRPr="001916B8" w:rsidRDefault="002C096F" w:rsidP="00796189">
            <w:pPr>
              <w:pStyle w:val="afff"/>
              <w:numPr>
                <w:ilvl w:val="0"/>
                <w:numId w:val="43"/>
              </w:numPr>
              <w:spacing w:after="0"/>
              <w:ind w:left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2C096F" w:rsidRPr="009538A8" w14:paraId="3A491BD2" w14:textId="77777777" w:rsidTr="002C096F">
        <w:tc>
          <w:tcPr>
            <w:tcW w:w="993" w:type="dxa"/>
          </w:tcPr>
          <w:p w14:paraId="43B1D893" w14:textId="77777777" w:rsidR="002C096F" w:rsidRPr="000A2D1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8CE4FC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3DD8417E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C554655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E77F043" w14:textId="77777777" w:rsidR="002C096F" w:rsidRPr="000F1733" w:rsidRDefault="002C096F" w:rsidP="002C096F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2C096F" w:rsidRPr="009538A8" w14:paraId="4812C446" w14:textId="77777777" w:rsidTr="002C096F">
        <w:tc>
          <w:tcPr>
            <w:tcW w:w="993" w:type="dxa"/>
          </w:tcPr>
          <w:p w14:paraId="21BD2D32" w14:textId="77777777" w:rsidR="002C096F" w:rsidRPr="000A2D1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17B8BD6" w14:textId="77777777" w:rsidR="002C096F" w:rsidRPr="0008360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2BB0852F" w14:textId="77777777" w:rsidR="002C096F" w:rsidRPr="00EB3804" w:rsidRDefault="002C096F" w:rsidP="002C096F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2DF21A0B" w14:textId="77777777" w:rsidR="002C096F" w:rsidRPr="001916B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3BDDD3CA" w14:textId="77777777" w:rsidR="002C096F" w:rsidRPr="0008360B" w:rsidRDefault="002C096F" w:rsidP="002C096F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2C096F" w:rsidRPr="009538A8" w14:paraId="5E382FCB" w14:textId="77777777" w:rsidTr="002C096F">
        <w:tc>
          <w:tcPr>
            <w:tcW w:w="993" w:type="dxa"/>
          </w:tcPr>
          <w:p w14:paraId="13008DBF" w14:textId="77777777" w:rsidR="002C096F" w:rsidRPr="000A2D15" w:rsidRDefault="002C096F" w:rsidP="00796189">
            <w:pPr>
              <w:pStyle w:val="afff"/>
              <w:numPr>
                <w:ilvl w:val="0"/>
                <w:numId w:val="75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74A8379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20A27D72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4B332A4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39AA8835" w14:textId="77777777" w:rsidR="002C096F" w:rsidRPr="000F1733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2C8E7715" w14:textId="77777777" w:rsidR="002C096F" w:rsidRDefault="002C096F" w:rsidP="002C096F"/>
    <w:p w14:paraId="707B2F87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95" w:name="_Toc83410976"/>
      <w:bookmarkStart w:id="196" w:name="_Toc104280497"/>
      <w:r w:rsidRPr="007C34AB">
        <w:t>Schedule</w:t>
      </w:r>
      <w:bookmarkEnd w:id="195"/>
      <w:bookmarkEnd w:id="196"/>
    </w:p>
    <w:p w14:paraId="40DB3226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341FA90F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28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5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DA56257" w14:textId="77777777" w:rsidR="002C096F" w:rsidRDefault="002C096F" w:rsidP="002C096F">
      <w:pPr>
        <w:pStyle w:val="ad"/>
        <w:jc w:val="left"/>
      </w:pPr>
      <w:bookmarkStart w:id="197" w:name="_Ref4812132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5</w:t>
      </w:r>
      <w:r w:rsidRPr="00F636EB">
        <w:fldChar w:fldCharType="end"/>
      </w:r>
      <w:bookmarkEnd w:id="197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C096F" w:rsidRPr="00C9379F" w14:paraId="66CE83DC" w14:textId="77777777" w:rsidTr="002C096F">
        <w:tc>
          <w:tcPr>
            <w:tcW w:w="851" w:type="dxa"/>
          </w:tcPr>
          <w:p w14:paraId="0CBA7EC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</w:tcPr>
          <w:p w14:paraId="699F0DC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15DFA76B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4026627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B9CBB6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77FFC3B1" w14:textId="77777777" w:rsidTr="002C096F">
        <w:tc>
          <w:tcPr>
            <w:tcW w:w="851" w:type="dxa"/>
          </w:tcPr>
          <w:p w14:paraId="1BA56B29" w14:textId="77777777" w:rsidR="002C096F" w:rsidRPr="000A2D15" w:rsidRDefault="002C096F" w:rsidP="00796189">
            <w:pPr>
              <w:pStyle w:val="afff"/>
              <w:numPr>
                <w:ilvl w:val="0"/>
                <w:numId w:val="7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340CCE60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6A56017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083A5E7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58036B4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763C97">
              <w:t>Schedule.</w:t>
            </w:r>
          </w:p>
          <w:p w14:paraId="32BF828A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7942647B" w14:textId="77777777" w:rsidTr="002C096F">
        <w:tc>
          <w:tcPr>
            <w:tcW w:w="851" w:type="dxa"/>
          </w:tcPr>
          <w:p w14:paraId="2A035C28" w14:textId="77777777" w:rsidR="002C096F" w:rsidRPr="000A2D15" w:rsidRDefault="002C096F" w:rsidP="00796189">
            <w:pPr>
              <w:pStyle w:val="afff"/>
              <w:numPr>
                <w:ilvl w:val="0"/>
                <w:numId w:val="7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5DF331F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55CFA1F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9869D5D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C4FB79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расписания медицинского ресурса в МИС МО</w:t>
            </w:r>
          </w:p>
        </w:tc>
      </w:tr>
      <w:tr w:rsidR="002C096F" w:rsidRPr="009538A8" w14:paraId="0C65AC90" w14:textId="77777777" w:rsidTr="002C096F">
        <w:tc>
          <w:tcPr>
            <w:tcW w:w="851" w:type="dxa"/>
          </w:tcPr>
          <w:p w14:paraId="0315B9F9" w14:textId="77777777" w:rsidR="002C096F" w:rsidRPr="000A2D15" w:rsidRDefault="002C096F" w:rsidP="00796189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738C3F86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666DEF1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27B30F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B12FA47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218619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01FEA5B7" w14:textId="77777777" w:rsidTr="002C096F">
        <w:tc>
          <w:tcPr>
            <w:tcW w:w="851" w:type="dxa"/>
          </w:tcPr>
          <w:p w14:paraId="3399D2B3" w14:textId="77777777" w:rsidR="002C096F" w:rsidRPr="000A2D15" w:rsidRDefault="002C096F" w:rsidP="00796189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694" w:type="dxa"/>
          </w:tcPr>
          <w:p w14:paraId="2F34F452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1D8DB8B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0F436E5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3EAD70C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асписания медицинского ресурса в МИС МО.</w:t>
            </w:r>
          </w:p>
          <w:p w14:paraId="33489165" w14:textId="77777777" w:rsidR="002C096F" w:rsidRPr="00EB7225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2A79FCE7" w14:textId="77777777" w:rsidTr="002C096F">
        <w:tc>
          <w:tcPr>
            <w:tcW w:w="851" w:type="dxa"/>
          </w:tcPr>
          <w:p w14:paraId="2127FEAD" w14:textId="77777777" w:rsidR="002C096F" w:rsidRPr="000A2D15" w:rsidRDefault="002C096F" w:rsidP="00796189">
            <w:pPr>
              <w:pStyle w:val="afff"/>
              <w:numPr>
                <w:ilvl w:val="0"/>
                <w:numId w:val="77"/>
              </w:numPr>
              <w:spacing w:after="0"/>
              <w:ind w:left="0"/>
              <w:jc w:val="center"/>
            </w:pPr>
          </w:p>
        </w:tc>
        <w:tc>
          <w:tcPr>
            <w:tcW w:w="2694" w:type="dxa"/>
          </w:tcPr>
          <w:p w14:paraId="1661F83D" w14:textId="77777777" w:rsidR="002C096F" w:rsidRPr="00BC6E8A" w:rsidRDefault="002C096F" w:rsidP="002C096F">
            <w:pPr>
              <w:pStyle w:val="afff"/>
              <w:spacing w:after="0"/>
            </w:pPr>
            <w:r w:rsidRPr="003D086E">
              <w:t>actor</w:t>
            </w:r>
          </w:p>
        </w:tc>
        <w:tc>
          <w:tcPr>
            <w:tcW w:w="1134" w:type="dxa"/>
          </w:tcPr>
          <w:p w14:paraId="477CE7EB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3</w:t>
            </w:r>
          </w:p>
        </w:tc>
        <w:tc>
          <w:tcPr>
            <w:tcW w:w="1134" w:type="dxa"/>
          </w:tcPr>
          <w:p w14:paraId="1DD9FF36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</w:t>
            </w:r>
          </w:p>
        </w:tc>
        <w:tc>
          <w:tcPr>
            <w:tcW w:w="3827" w:type="dxa"/>
          </w:tcPr>
          <w:p w14:paraId="4F20701E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</w:t>
            </w:r>
            <w:r>
              <w:t>и</w:t>
            </w:r>
            <w:r w:rsidRPr="00EB3804">
              <w:t xml:space="preserve"> на </w:t>
            </w:r>
            <w:r>
              <w:t>ресурсы, которые являются частью данного расписания (</w:t>
            </w:r>
            <w:r w:rsidRPr="003D086E">
              <w:t>PractitionerRole</w:t>
            </w:r>
            <w:r>
              <w:t xml:space="preserve">, </w:t>
            </w:r>
            <w:r w:rsidRPr="003D086E">
              <w:t>Location</w:t>
            </w:r>
            <w:r>
              <w:t>)</w:t>
            </w:r>
          </w:p>
        </w:tc>
      </w:tr>
    </w:tbl>
    <w:p w14:paraId="24E7E0C4" w14:textId="77777777" w:rsidR="002C096F" w:rsidRDefault="002C096F" w:rsidP="002C096F"/>
    <w:p w14:paraId="6EA6978B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198" w:name="_Toc83410977"/>
      <w:bookmarkStart w:id="199" w:name="_Toc104280498"/>
      <w:r w:rsidRPr="007C34AB">
        <w:t>PractitionerRole</w:t>
      </w:r>
      <w:bookmarkEnd w:id="198"/>
      <w:bookmarkEnd w:id="199"/>
    </w:p>
    <w:p w14:paraId="08108F42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7E548FD8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62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6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D1F4C81" w14:textId="77777777" w:rsidR="002C096F" w:rsidRDefault="002C096F" w:rsidP="002C096F">
      <w:pPr>
        <w:pStyle w:val="ad"/>
        <w:jc w:val="left"/>
      </w:pPr>
      <w:bookmarkStart w:id="200" w:name="_Ref4812136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6</w:t>
      </w:r>
      <w:r w:rsidRPr="00F636EB">
        <w:fldChar w:fldCharType="end"/>
      </w:r>
      <w:bookmarkEnd w:id="200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C096F" w:rsidRPr="00C9379F" w14:paraId="48CE7D33" w14:textId="77777777" w:rsidTr="002C096F">
        <w:tc>
          <w:tcPr>
            <w:tcW w:w="993" w:type="dxa"/>
          </w:tcPr>
          <w:p w14:paraId="04C6AE3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516DE35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695769BF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980C41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3BEE876F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5E726314" w14:textId="77777777" w:rsidTr="002C096F">
        <w:tc>
          <w:tcPr>
            <w:tcW w:w="993" w:type="dxa"/>
          </w:tcPr>
          <w:p w14:paraId="34A5D922" w14:textId="77777777" w:rsidR="002C096F" w:rsidRPr="00EB722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987AB64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44C7047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202A9EA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B3D2C54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54DA86CE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C096F" w:rsidRPr="009538A8" w14:paraId="786897B9" w14:textId="77777777" w:rsidTr="002C096F">
        <w:tc>
          <w:tcPr>
            <w:tcW w:w="993" w:type="dxa"/>
          </w:tcPr>
          <w:p w14:paraId="654FD2BA" w14:textId="77777777" w:rsidR="002C096F" w:rsidRPr="00EB722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25408F4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2CE85B3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9015B39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41583A7" w14:textId="77777777" w:rsidR="002C096F" w:rsidRPr="00BC6E8A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C096F" w:rsidRPr="009538A8" w14:paraId="098C30A3" w14:textId="77777777" w:rsidTr="002C096F">
        <w:tc>
          <w:tcPr>
            <w:tcW w:w="993" w:type="dxa"/>
          </w:tcPr>
          <w:p w14:paraId="5F91905D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E5C18DF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5E332217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AAFA897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FE399B2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6421764E" w14:textId="77777777" w:rsidTr="002C096F">
        <w:tc>
          <w:tcPr>
            <w:tcW w:w="993" w:type="dxa"/>
          </w:tcPr>
          <w:p w14:paraId="62329123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8F6E732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43105031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63E13846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238B26A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515BE945" w14:textId="77777777" w:rsidTr="002C096F">
        <w:tc>
          <w:tcPr>
            <w:tcW w:w="993" w:type="dxa"/>
          </w:tcPr>
          <w:p w14:paraId="72C47A74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769AB876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28A37EAE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33F9DC6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94701F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0B9E4223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69C6A4A0" w14:textId="77777777" w:rsidTr="002C096F">
        <w:tc>
          <w:tcPr>
            <w:tcW w:w="993" w:type="dxa"/>
          </w:tcPr>
          <w:p w14:paraId="4E10CA84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75360A9C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3541E8A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C870A63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3A648E4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3D470CE6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418BAD56" w14:textId="77777777" w:rsidTr="002C096F">
        <w:tc>
          <w:tcPr>
            <w:tcW w:w="993" w:type="dxa"/>
          </w:tcPr>
          <w:p w14:paraId="04A67C80" w14:textId="77777777" w:rsidR="002C096F" w:rsidRPr="00EB722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202DCF9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42E3DED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AE912FC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A8A2A76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C096F" w:rsidRPr="009538A8" w14:paraId="4574DF66" w14:textId="77777777" w:rsidTr="002C096F">
        <w:tc>
          <w:tcPr>
            <w:tcW w:w="993" w:type="dxa"/>
          </w:tcPr>
          <w:p w14:paraId="26858620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B7730D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5699C9A6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4D9D6D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4131740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B6FA76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3EBF8DD3" w14:textId="77777777" w:rsidTr="002C096F">
        <w:tc>
          <w:tcPr>
            <w:tcW w:w="993" w:type="dxa"/>
          </w:tcPr>
          <w:p w14:paraId="2FAB1782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1B1ACB1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283AF3AB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8A2BA2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5CBDAD0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4896080C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C096F" w:rsidRPr="009538A8" w14:paraId="7B6F047E" w14:textId="77777777" w:rsidTr="002C096F">
        <w:tc>
          <w:tcPr>
            <w:tcW w:w="993" w:type="dxa"/>
          </w:tcPr>
          <w:p w14:paraId="55B0ACD8" w14:textId="77777777" w:rsidR="002C096F" w:rsidRPr="000A2D1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5E3C876" w14:textId="77777777" w:rsidR="002C096F" w:rsidRPr="00BC6E8A" w:rsidRDefault="002C096F" w:rsidP="002C096F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3E8E4995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3A9B690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50CD9F8F" w14:textId="77777777" w:rsidR="002C096F" w:rsidRPr="00EB7225" w:rsidRDefault="002C096F" w:rsidP="002C096F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C096F" w:rsidRPr="009538A8" w14:paraId="33202804" w14:textId="77777777" w:rsidTr="002C096F">
        <w:tc>
          <w:tcPr>
            <w:tcW w:w="993" w:type="dxa"/>
          </w:tcPr>
          <w:p w14:paraId="6D0C43EA" w14:textId="77777777" w:rsidR="002C096F" w:rsidRPr="000A2D1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A9668D0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473FB054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15C6C44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1B2602C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4555865A" w14:textId="77777777" w:rsidTr="002C096F">
        <w:tc>
          <w:tcPr>
            <w:tcW w:w="993" w:type="dxa"/>
          </w:tcPr>
          <w:p w14:paraId="73ABE57D" w14:textId="77777777" w:rsidR="002C096F" w:rsidRPr="000A2D1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48FDA8F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3DC05406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6644D3D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0F3D595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1875CD1C" w14:textId="77777777" w:rsidTr="002C096F">
        <w:tc>
          <w:tcPr>
            <w:tcW w:w="993" w:type="dxa"/>
          </w:tcPr>
          <w:p w14:paraId="7D1000A2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9F5542A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03AABF48" w14:textId="77777777" w:rsidR="002C096F" w:rsidRPr="00EB3804" w:rsidRDefault="002C096F" w:rsidP="002C096F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4878CF79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DBC3623" w14:textId="77777777" w:rsidR="002C096F" w:rsidRDefault="002C096F" w:rsidP="002C096F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C096F" w:rsidRPr="009538A8" w14:paraId="1F306238" w14:textId="77777777" w:rsidTr="002C096F">
        <w:tc>
          <w:tcPr>
            <w:tcW w:w="993" w:type="dxa"/>
          </w:tcPr>
          <w:p w14:paraId="7A4A7054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14C43975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46DD098E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8C4747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3B3BD17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7169CB02" w14:textId="77777777" w:rsidR="002C096F" w:rsidRPr="00AD1241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029DF9A7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 xml:space="preserve">«Должности работников медицинских организаций» -&gt; «Должности медицинских </w:t>
            </w:r>
            <w:r w:rsidRPr="00B57F8C">
              <w:lastRenderedPageBreak/>
              <w:t>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017F1AC4" w14:textId="77777777" w:rsidR="002C096F" w:rsidRDefault="002C096F" w:rsidP="002C096F">
            <w:pPr>
              <w:pStyle w:val="afff"/>
              <w:spacing w:after="0"/>
            </w:pPr>
            <w:r>
              <w:t xml:space="preserve">и </w:t>
            </w:r>
          </w:p>
          <w:p w14:paraId="0432934C" w14:textId="77777777" w:rsidR="002C096F" w:rsidRPr="00AD1241" w:rsidRDefault="002C096F" w:rsidP="002C096F">
            <w:pPr>
              <w:pStyle w:val="afff"/>
              <w:spacing w:after="0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234976AA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545A16FA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8"/>
            </w:r>
          </w:p>
        </w:tc>
      </w:tr>
      <w:tr w:rsidR="002C096F" w:rsidRPr="009538A8" w14:paraId="3DA81533" w14:textId="77777777" w:rsidTr="002C096F">
        <w:tc>
          <w:tcPr>
            <w:tcW w:w="993" w:type="dxa"/>
          </w:tcPr>
          <w:p w14:paraId="1E34B951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67B60A0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4DAB91D3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A0618F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6F91A0A" w14:textId="77777777" w:rsidR="002C096F" w:rsidRDefault="002C096F" w:rsidP="002C096F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7D68EF0F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78939E8" w14:textId="77777777" w:rsidTr="002C096F">
        <w:tc>
          <w:tcPr>
            <w:tcW w:w="993" w:type="dxa"/>
          </w:tcPr>
          <w:p w14:paraId="74421E04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27866D2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6B1621A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4B15A4C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85F97F3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26551275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28B1C96E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08792DD" w14:textId="77777777" w:rsidTr="002C096F">
        <w:tc>
          <w:tcPr>
            <w:tcW w:w="993" w:type="dxa"/>
          </w:tcPr>
          <w:p w14:paraId="767F54EA" w14:textId="77777777" w:rsidR="002C096F" w:rsidRPr="000A2D1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DE99AD5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55E5A0B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55457D0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6FB9A8A4" w14:textId="77777777" w:rsidR="002C096F" w:rsidRPr="000F1733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2E2CD64A" w14:textId="77777777" w:rsidTr="002C096F">
        <w:tc>
          <w:tcPr>
            <w:tcW w:w="993" w:type="dxa"/>
          </w:tcPr>
          <w:p w14:paraId="2C1A08B8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DCD4BEA" w14:textId="77777777" w:rsidR="002C096F" w:rsidRPr="00732F5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47E63E61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66F3D824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3B7D32B" w14:textId="77777777" w:rsidR="002C096F" w:rsidRDefault="002C096F" w:rsidP="002C096F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C096F" w:rsidRPr="009538A8" w14:paraId="3BA99BB1" w14:textId="77777777" w:rsidTr="002C096F">
        <w:tc>
          <w:tcPr>
            <w:tcW w:w="993" w:type="dxa"/>
          </w:tcPr>
          <w:p w14:paraId="09259B2B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02BE82A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61A65BAA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617684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B08E66F" w14:textId="77777777" w:rsidR="002C096F" w:rsidRDefault="002C096F" w:rsidP="002C096F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6F7CD3FD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22DD7C6F" w14:textId="77777777" w:rsidR="002C096F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25FB7AFA" w14:textId="77777777" w:rsidR="002C096F" w:rsidRPr="00EB3804" w:rsidRDefault="002C096F" w:rsidP="00796189">
            <w:pPr>
              <w:pStyle w:val="afff"/>
              <w:numPr>
                <w:ilvl w:val="0"/>
                <w:numId w:val="28"/>
              </w:numPr>
              <w:spacing w:after="0"/>
              <w:ind w:left="0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9"/>
            </w:r>
          </w:p>
        </w:tc>
      </w:tr>
      <w:tr w:rsidR="002C096F" w:rsidRPr="009538A8" w14:paraId="38DADA6C" w14:textId="77777777" w:rsidTr="002C096F">
        <w:tc>
          <w:tcPr>
            <w:tcW w:w="993" w:type="dxa"/>
          </w:tcPr>
          <w:p w14:paraId="74C6AB17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049E90B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52234E0B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F75DC5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7935929" w14:textId="77777777" w:rsidR="002C096F" w:rsidRDefault="002C096F" w:rsidP="002C096F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4AD06C62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73EC0AE3" w14:textId="77777777" w:rsidTr="002C096F">
        <w:tc>
          <w:tcPr>
            <w:tcW w:w="993" w:type="dxa"/>
          </w:tcPr>
          <w:p w14:paraId="3EFA2D83" w14:textId="77777777" w:rsidR="002C096F" w:rsidRPr="000A2D15" w:rsidRDefault="002C096F" w:rsidP="00796189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hanging="444"/>
              <w:jc w:val="center"/>
            </w:pPr>
          </w:p>
        </w:tc>
        <w:tc>
          <w:tcPr>
            <w:tcW w:w="2410" w:type="dxa"/>
          </w:tcPr>
          <w:p w14:paraId="1EB0D0F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004E179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4EEB864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C8AE86C" w14:textId="77777777" w:rsidR="002C096F" w:rsidRDefault="002C096F" w:rsidP="002C096F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380359EA" w14:textId="77777777" w:rsidR="002C096F" w:rsidRDefault="002C096F" w:rsidP="002C096F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739D4850" w14:textId="77777777" w:rsidR="002C096F" w:rsidRPr="007272B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4FBC761D" w14:textId="77777777" w:rsidTr="002C096F">
        <w:tc>
          <w:tcPr>
            <w:tcW w:w="993" w:type="dxa"/>
          </w:tcPr>
          <w:p w14:paraId="416AA0F9" w14:textId="77777777" w:rsidR="002C096F" w:rsidRPr="000A2D15" w:rsidRDefault="002C096F" w:rsidP="00796189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2AE49B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634E185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607AF6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FE18D77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7AFCCFCA" w14:textId="77777777" w:rsidR="002C096F" w:rsidRPr="003614D9" w:rsidRDefault="002C096F" w:rsidP="002C096F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2C096F" w:rsidRPr="009538A8" w14:paraId="27C0918F" w14:textId="77777777" w:rsidTr="002C096F">
        <w:tc>
          <w:tcPr>
            <w:tcW w:w="993" w:type="dxa"/>
          </w:tcPr>
          <w:p w14:paraId="0C0C0896" w14:textId="77777777" w:rsidR="002C096F" w:rsidRPr="000A2D15" w:rsidRDefault="002C096F" w:rsidP="00796189">
            <w:pPr>
              <w:pStyle w:val="afff"/>
              <w:numPr>
                <w:ilvl w:val="0"/>
                <w:numId w:val="78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4B211FF" w14:textId="77777777" w:rsidR="002C096F" w:rsidRPr="000F1733" w:rsidRDefault="002C096F" w:rsidP="002C096F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7E69439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753F86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5B6CCEB2" w14:textId="77777777" w:rsidR="002C096F" w:rsidRDefault="002C096F" w:rsidP="002C096F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78426F9B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219CE55B" w14:textId="77777777" w:rsidR="002C096F" w:rsidRDefault="002C096F" w:rsidP="002C096F"/>
    <w:p w14:paraId="1B1795B3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201" w:name="_Toc83410978"/>
      <w:bookmarkStart w:id="202" w:name="_Toc104280499"/>
      <w:r w:rsidRPr="007C34AB">
        <w:t>Practitioner</w:t>
      </w:r>
      <w:bookmarkEnd w:id="201"/>
      <w:bookmarkEnd w:id="202"/>
    </w:p>
    <w:p w14:paraId="72D6ABFF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309149C7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95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7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0C81FBF" w14:textId="77777777" w:rsidR="002C096F" w:rsidRDefault="002C096F" w:rsidP="002C096F">
      <w:pPr>
        <w:pStyle w:val="ad"/>
        <w:jc w:val="left"/>
      </w:pPr>
      <w:bookmarkStart w:id="203" w:name="_Ref48121395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37</w:t>
      </w:r>
      <w:r w:rsidRPr="00F636EB">
        <w:fldChar w:fldCharType="end"/>
      </w:r>
      <w:bookmarkEnd w:id="203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C096F" w:rsidRPr="00C9379F" w14:paraId="4B2750BC" w14:textId="77777777" w:rsidTr="002C096F">
        <w:tc>
          <w:tcPr>
            <w:tcW w:w="562" w:type="dxa"/>
          </w:tcPr>
          <w:p w14:paraId="2876D50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1D743EF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6A561238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305EBDA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535C73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1E49D61B" w14:textId="77777777" w:rsidTr="002C096F">
        <w:tc>
          <w:tcPr>
            <w:tcW w:w="562" w:type="dxa"/>
          </w:tcPr>
          <w:p w14:paraId="3E51140A" w14:textId="77777777" w:rsidR="002C096F" w:rsidRPr="00EB7225" w:rsidRDefault="002C096F" w:rsidP="00796189">
            <w:pPr>
              <w:pStyle w:val="afff"/>
              <w:numPr>
                <w:ilvl w:val="0"/>
                <w:numId w:val="7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77A920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440306A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6D8E3C9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4B7E7F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C096F" w:rsidRPr="009538A8" w14:paraId="271A418A" w14:textId="77777777" w:rsidTr="002C096F">
        <w:tc>
          <w:tcPr>
            <w:tcW w:w="562" w:type="dxa"/>
          </w:tcPr>
          <w:p w14:paraId="11A77D36" w14:textId="77777777" w:rsidR="002C096F" w:rsidRPr="000A2D15" w:rsidRDefault="002C096F" w:rsidP="00796189">
            <w:pPr>
              <w:pStyle w:val="afff"/>
              <w:numPr>
                <w:ilvl w:val="1"/>
                <w:numId w:val="79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617B4B52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5205664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43265D3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C791EEE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DA44AAF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42D1D438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06C74E7A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ПФР для СНИЛСа (1.2.643.2.69.1.1.1.6.223)</w:t>
            </w:r>
          </w:p>
        </w:tc>
      </w:tr>
      <w:tr w:rsidR="002C096F" w:rsidRPr="009538A8" w14:paraId="08228C2D" w14:textId="77777777" w:rsidTr="002C096F">
        <w:tc>
          <w:tcPr>
            <w:tcW w:w="562" w:type="dxa"/>
          </w:tcPr>
          <w:p w14:paraId="35510CD9" w14:textId="77777777" w:rsidR="002C096F" w:rsidRPr="000A2D15" w:rsidRDefault="002C096F" w:rsidP="00796189">
            <w:pPr>
              <w:pStyle w:val="afff"/>
              <w:numPr>
                <w:ilvl w:val="1"/>
                <w:numId w:val="79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01669FC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590C3895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4E39B2C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AC4D3A1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1BF7AFDE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0AFF2089" w14:textId="77777777" w:rsidTr="002C096F">
        <w:tc>
          <w:tcPr>
            <w:tcW w:w="562" w:type="dxa"/>
          </w:tcPr>
          <w:p w14:paraId="30685A7D" w14:textId="77777777" w:rsidR="002C096F" w:rsidRPr="000A2D15" w:rsidRDefault="002C096F" w:rsidP="00796189">
            <w:pPr>
              <w:pStyle w:val="afff"/>
              <w:numPr>
                <w:ilvl w:val="0"/>
                <w:numId w:val="79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E643378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5517561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B4D8AFC" w14:textId="77777777" w:rsidR="002C096F" w:rsidRPr="00EB3804" w:rsidRDefault="002C096F" w:rsidP="002C096F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68D9EA51" w14:textId="77777777" w:rsidR="002C096F" w:rsidRPr="00C615C8" w:rsidRDefault="002C096F" w:rsidP="002C096F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C096F" w:rsidRPr="009538A8" w14:paraId="2D71DB36" w14:textId="77777777" w:rsidTr="002C096F">
        <w:tc>
          <w:tcPr>
            <w:tcW w:w="562" w:type="dxa"/>
          </w:tcPr>
          <w:p w14:paraId="788FEBF3" w14:textId="77777777" w:rsidR="002C096F" w:rsidRPr="000A2D15" w:rsidRDefault="002C096F" w:rsidP="00796189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45BD4B8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11FC7209" w14:textId="77777777" w:rsidR="002C096F" w:rsidRPr="006D1A7A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1CAF78E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2BEAB50" w14:textId="77777777" w:rsidR="002C096F" w:rsidRDefault="002C096F" w:rsidP="002C096F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37BECAAB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298B615B" w14:textId="77777777" w:rsidTr="002C096F">
        <w:tc>
          <w:tcPr>
            <w:tcW w:w="562" w:type="dxa"/>
          </w:tcPr>
          <w:p w14:paraId="03F37F56" w14:textId="77777777" w:rsidR="002C096F" w:rsidRPr="000A2D15" w:rsidRDefault="002C096F" w:rsidP="00796189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F68BC1E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6005956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514072D8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082A2AF" w14:textId="77777777" w:rsidR="002C096F" w:rsidRDefault="002C096F" w:rsidP="002C096F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1EA7E1BA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6322B028" w14:textId="77777777" w:rsidR="002C096F" w:rsidRDefault="002C096F" w:rsidP="002C096F"/>
    <w:p w14:paraId="44CCCF0A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204" w:name="_Toc83410979"/>
      <w:bookmarkStart w:id="205" w:name="_Toc104280500"/>
      <w:r>
        <w:rPr>
          <w:lang w:val="en-US"/>
        </w:rPr>
        <w:t>Location</w:t>
      </w:r>
      <w:bookmarkEnd w:id="204"/>
      <w:bookmarkEnd w:id="205"/>
    </w:p>
    <w:p w14:paraId="002F8AAE" w14:textId="77777777" w:rsidR="002C096F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3AE7D2BC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444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A8C3F80" w14:textId="77777777" w:rsidR="002C096F" w:rsidRPr="00192D1E" w:rsidRDefault="002C096F" w:rsidP="002C096F">
      <w:pPr>
        <w:pStyle w:val="ad"/>
        <w:jc w:val="left"/>
      </w:pPr>
      <w:bookmarkStart w:id="206" w:name="_Ref4812144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8</w:t>
      </w:r>
      <w:r w:rsidRPr="00F636EB">
        <w:fldChar w:fldCharType="end"/>
      </w:r>
      <w:bookmarkEnd w:id="206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0812AB32" w14:textId="77777777" w:rsidTr="002C096F">
        <w:tc>
          <w:tcPr>
            <w:tcW w:w="704" w:type="dxa"/>
          </w:tcPr>
          <w:p w14:paraId="216D0B7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</w:tcPr>
          <w:p w14:paraId="6F5E62CB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3010248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8C1337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6DF1AC5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24DFF428" w14:textId="77777777" w:rsidTr="002C096F">
        <w:tc>
          <w:tcPr>
            <w:tcW w:w="704" w:type="dxa"/>
          </w:tcPr>
          <w:p w14:paraId="4F3E5669" w14:textId="77777777" w:rsidR="002C096F" w:rsidRPr="00EB7225" w:rsidRDefault="002C096F" w:rsidP="00796189">
            <w:pPr>
              <w:pStyle w:val="afff"/>
              <w:numPr>
                <w:ilvl w:val="0"/>
                <w:numId w:val="8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585CB4B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18D4CB3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6850E6B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986E801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377F2CA1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3620920C" w14:textId="77777777" w:rsidTr="002C096F">
        <w:tc>
          <w:tcPr>
            <w:tcW w:w="704" w:type="dxa"/>
          </w:tcPr>
          <w:p w14:paraId="3EA669F0" w14:textId="77777777" w:rsidR="002C096F" w:rsidRPr="00EB7225" w:rsidRDefault="002C096F" w:rsidP="00796189">
            <w:pPr>
              <w:pStyle w:val="afff"/>
              <w:numPr>
                <w:ilvl w:val="0"/>
                <w:numId w:val="8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13AFA0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E95955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B8FCF9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71B1C7D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0DAF3A2E" w14:textId="77777777" w:rsidTr="002C096F">
        <w:tc>
          <w:tcPr>
            <w:tcW w:w="704" w:type="dxa"/>
          </w:tcPr>
          <w:p w14:paraId="1A8F9766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11AFF102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5BDA21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700D17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5713632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3390631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7B555208" w14:textId="77777777" w:rsidTr="002C096F">
        <w:tc>
          <w:tcPr>
            <w:tcW w:w="704" w:type="dxa"/>
          </w:tcPr>
          <w:p w14:paraId="1657A8EA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spacing w:after="0"/>
              <w:ind w:left="0" w:hanging="912"/>
            </w:pPr>
          </w:p>
        </w:tc>
        <w:tc>
          <w:tcPr>
            <w:tcW w:w="2410" w:type="dxa"/>
          </w:tcPr>
          <w:p w14:paraId="3BF7E74F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3071946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057BB1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0B1429E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C096F" w:rsidRPr="009538A8" w14:paraId="0BCE55E6" w14:textId="77777777" w:rsidTr="002C096F">
        <w:tc>
          <w:tcPr>
            <w:tcW w:w="704" w:type="dxa"/>
          </w:tcPr>
          <w:p w14:paraId="1338E44F" w14:textId="77777777" w:rsidR="002C096F" w:rsidRPr="000A2D15" w:rsidRDefault="002C096F" w:rsidP="00796189">
            <w:pPr>
              <w:pStyle w:val="afff"/>
              <w:numPr>
                <w:ilvl w:val="0"/>
                <w:numId w:val="8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89B77A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</w:t>
            </w:r>
          </w:p>
        </w:tc>
        <w:tc>
          <w:tcPr>
            <w:tcW w:w="1418" w:type="dxa"/>
          </w:tcPr>
          <w:p w14:paraId="4F4A0A0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6705A08" w14:textId="77777777" w:rsidR="002C096F" w:rsidRPr="00EB3804" w:rsidRDefault="002C096F" w:rsidP="002C096F">
            <w:pPr>
              <w:pStyle w:val="afff"/>
              <w:spacing w:after="0"/>
            </w:pPr>
            <w:r w:rsidRPr="00063B31">
              <w:t>Address</w:t>
            </w:r>
          </w:p>
        </w:tc>
        <w:tc>
          <w:tcPr>
            <w:tcW w:w="3827" w:type="dxa"/>
          </w:tcPr>
          <w:p w14:paraId="7F3ABF6B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Информация об </w:t>
            </w:r>
            <w:r w:rsidRPr="00063B31"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2C096F" w:rsidRPr="009538A8" w14:paraId="210C49FE" w14:textId="77777777" w:rsidTr="002C096F">
        <w:tc>
          <w:tcPr>
            <w:tcW w:w="704" w:type="dxa"/>
          </w:tcPr>
          <w:p w14:paraId="05C20CEF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076DF08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address.text</w:t>
            </w:r>
          </w:p>
        </w:tc>
        <w:tc>
          <w:tcPr>
            <w:tcW w:w="1418" w:type="dxa"/>
          </w:tcPr>
          <w:p w14:paraId="6B56DDD7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E897A3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B217D31" w14:textId="77777777" w:rsidR="002C096F" w:rsidRDefault="002C096F" w:rsidP="002C096F">
            <w:pPr>
              <w:pStyle w:val="afff"/>
              <w:spacing w:after="0"/>
            </w:pPr>
            <w:r w:rsidRPr="00063B31"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t>.</w:t>
            </w:r>
          </w:p>
          <w:p w14:paraId="4ECCC772" w14:textId="77777777" w:rsidR="002C096F" w:rsidRPr="00EB3804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1284598" w14:textId="77777777" w:rsidTr="002C096F">
        <w:tc>
          <w:tcPr>
            <w:tcW w:w="704" w:type="dxa"/>
          </w:tcPr>
          <w:p w14:paraId="6F7F4620" w14:textId="77777777" w:rsidR="002C096F" w:rsidRPr="000A2D15" w:rsidRDefault="002C096F" w:rsidP="00796189">
            <w:pPr>
              <w:pStyle w:val="afff"/>
              <w:numPr>
                <w:ilvl w:val="0"/>
                <w:numId w:val="80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0B223F4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4D19F186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753901F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BCCF6E3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74535F03" w14:textId="77777777" w:rsidTr="002C096F">
        <w:tc>
          <w:tcPr>
            <w:tcW w:w="704" w:type="dxa"/>
          </w:tcPr>
          <w:p w14:paraId="6102BDF8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13EC68F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0543245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9193E2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871799D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02FFFDF8" w14:textId="77777777" w:rsidTr="002C096F">
        <w:tc>
          <w:tcPr>
            <w:tcW w:w="704" w:type="dxa"/>
          </w:tcPr>
          <w:p w14:paraId="3D70F445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157D06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0E321B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74912D96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08ED7F8" w14:textId="77777777" w:rsidR="002C096F" w:rsidRPr="00471BC7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>»</w:t>
            </w:r>
            <w:r w:rsidRPr="00471BC7">
              <w:t xml:space="preserve"> (</w:t>
            </w: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- физическое здание МО)</w:t>
            </w:r>
          </w:p>
        </w:tc>
      </w:tr>
      <w:tr w:rsidR="002C096F" w:rsidRPr="009538A8" w14:paraId="34CF8D5A" w14:textId="77777777" w:rsidTr="002C096F">
        <w:tc>
          <w:tcPr>
            <w:tcW w:w="704" w:type="dxa"/>
          </w:tcPr>
          <w:p w14:paraId="31BEC167" w14:textId="77777777" w:rsidR="002C096F" w:rsidRPr="000A2D15" w:rsidRDefault="002C096F" w:rsidP="00796189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E0E552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06E4DA3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493947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CB487ED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rPr>
                <w:lang w:val="en-US"/>
              </w:rPr>
              <w:t>Building</w:t>
            </w:r>
            <w:r>
              <w:t>»</w:t>
            </w:r>
          </w:p>
        </w:tc>
      </w:tr>
      <w:tr w:rsidR="002C096F" w:rsidRPr="009538A8" w14:paraId="0FD255A9" w14:textId="77777777" w:rsidTr="002C096F">
        <w:tc>
          <w:tcPr>
            <w:tcW w:w="704" w:type="dxa"/>
          </w:tcPr>
          <w:p w14:paraId="196E9216" w14:textId="77777777" w:rsidR="002C096F" w:rsidRPr="000A2D15" w:rsidRDefault="002C096F" w:rsidP="00796189">
            <w:pPr>
              <w:pStyle w:val="afff"/>
              <w:numPr>
                <w:ilvl w:val="0"/>
                <w:numId w:val="80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1E7080B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572C74B9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F86B82B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4E543717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132CE1E1" w14:textId="77777777" w:rsidR="002C096F" w:rsidRDefault="002C096F" w:rsidP="002C096F">
      <w:pPr>
        <w:pStyle w:val="affe"/>
      </w:pPr>
    </w:p>
    <w:p w14:paraId="3BE23208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482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39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FA626B5" w14:textId="77777777" w:rsidR="002C096F" w:rsidRPr="00192D1E" w:rsidRDefault="002C096F" w:rsidP="002C096F">
      <w:pPr>
        <w:pStyle w:val="ad"/>
        <w:jc w:val="left"/>
      </w:pPr>
      <w:bookmarkStart w:id="207" w:name="_Ref481214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9</w:t>
      </w:r>
      <w:r w:rsidRPr="00F636EB">
        <w:fldChar w:fldCharType="end"/>
      </w:r>
      <w:bookmarkEnd w:id="207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616BEFD8" w14:textId="77777777" w:rsidTr="002C096F">
        <w:tc>
          <w:tcPr>
            <w:tcW w:w="704" w:type="dxa"/>
          </w:tcPr>
          <w:p w14:paraId="5427EAB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A65073D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30D379F1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BF9D0A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9C6F9D9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A3559C2" w14:textId="77777777" w:rsidTr="002C096F">
        <w:tc>
          <w:tcPr>
            <w:tcW w:w="704" w:type="dxa"/>
          </w:tcPr>
          <w:p w14:paraId="04DD0E9C" w14:textId="77777777" w:rsidR="002C096F" w:rsidRPr="00EB722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F8621AF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7C6F41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68EF511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55C576F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6292F106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3AFCDEBF" w14:textId="77777777" w:rsidTr="002C096F">
        <w:tc>
          <w:tcPr>
            <w:tcW w:w="704" w:type="dxa"/>
          </w:tcPr>
          <w:p w14:paraId="2BC13481" w14:textId="77777777" w:rsidR="002C096F" w:rsidRPr="00EB722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E080837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052FE72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9C43783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7925CBB" w14:textId="77777777" w:rsidR="002C096F" w:rsidRDefault="002C096F" w:rsidP="002C096F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t>/</w:t>
            </w:r>
          </w:p>
          <w:p w14:paraId="64FC37FD" w14:textId="77777777" w:rsidR="002C096F" w:rsidRPr="00ED5C6C" w:rsidRDefault="002C096F" w:rsidP="002C096F">
            <w:pPr>
              <w:pStyle w:val="afff"/>
              <w:spacing w:after="0"/>
            </w:pPr>
            <w:r>
              <w:lastRenderedPageBreak/>
              <w:t xml:space="preserve">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2EDA2AF3" w14:textId="77777777" w:rsidTr="002C096F">
        <w:tc>
          <w:tcPr>
            <w:tcW w:w="704" w:type="dxa"/>
          </w:tcPr>
          <w:p w14:paraId="11FA0634" w14:textId="77777777" w:rsidR="002C096F" w:rsidRPr="000A2D15" w:rsidRDefault="002C096F" w:rsidP="00796189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FCCB0F0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2AACBBEF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FB28402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E7F25CE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C096F" w:rsidRPr="009538A8" w14:paraId="6EB06932" w14:textId="77777777" w:rsidTr="002C096F">
        <w:tc>
          <w:tcPr>
            <w:tcW w:w="704" w:type="dxa"/>
          </w:tcPr>
          <w:p w14:paraId="02AE8153" w14:textId="77777777" w:rsidR="002C096F" w:rsidRPr="000A2D15" w:rsidRDefault="002C096F" w:rsidP="00796189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BA406D8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418" w:type="dxa"/>
          </w:tcPr>
          <w:p w14:paraId="5EA7876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5C035436" w14:textId="77777777" w:rsidR="002C096F" w:rsidRPr="004635CE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06C27FE0" w14:textId="77777777" w:rsidR="002C096F" w:rsidRPr="00EB7225" w:rsidRDefault="002C096F" w:rsidP="002C096F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C096F" w:rsidRPr="009538A8" w14:paraId="78776034" w14:textId="77777777" w:rsidTr="002C096F">
        <w:tc>
          <w:tcPr>
            <w:tcW w:w="704" w:type="dxa"/>
          </w:tcPr>
          <w:p w14:paraId="00C0A58B" w14:textId="77777777" w:rsidR="002C096F" w:rsidRPr="000A2D15" w:rsidRDefault="002C096F" w:rsidP="00796189">
            <w:pPr>
              <w:pStyle w:val="afff"/>
              <w:numPr>
                <w:ilvl w:val="2"/>
                <w:numId w:val="81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799B7B11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418" w:type="dxa"/>
          </w:tcPr>
          <w:p w14:paraId="5CCD368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7B0FDDB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C079239" w14:textId="77777777" w:rsidR="002C096F" w:rsidRPr="00AD1241" w:rsidRDefault="002C096F" w:rsidP="002C096F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79818279" w14:textId="77777777" w:rsidR="002C096F" w:rsidRDefault="002C096F" w:rsidP="002C096F">
            <w:pPr>
              <w:pStyle w:val="afff"/>
              <w:spacing w:after="0"/>
            </w:pPr>
          </w:p>
        </w:tc>
      </w:tr>
      <w:tr w:rsidR="002C096F" w:rsidRPr="009538A8" w14:paraId="3DBB4A92" w14:textId="77777777" w:rsidTr="002C096F">
        <w:tc>
          <w:tcPr>
            <w:tcW w:w="704" w:type="dxa"/>
          </w:tcPr>
          <w:p w14:paraId="16B29BA9" w14:textId="77777777" w:rsidR="002C096F" w:rsidRPr="000A2D15" w:rsidRDefault="002C096F" w:rsidP="00796189">
            <w:pPr>
              <w:pStyle w:val="afff"/>
              <w:numPr>
                <w:ilvl w:val="2"/>
                <w:numId w:val="81"/>
              </w:numPr>
              <w:tabs>
                <w:tab w:val="left" w:pos="314"/>
                <w:tab w:val="left" w:pos="456"/>
              </w:tabs>
              <w:spacing w:after="0"/>
              <w:ind w:left="0" w:hanging="284"/>
              <w:jc w:val="center"/>
            </w:pPr>
          </w:p>
        </w:tc>
        <w:tc>
          <w:tcPr>
            <w:tcW w:w="2410" w:type="dxa"/>
          </w:tcPr>
          <w:p w14:paraId="5D0A641B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72AF451C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8FB3331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7E7A78E" w14:textId="77777777" w:rsidR="002C096F" w:rsidRPr="00B943F1" w:rsidRDefault="002C096F" w:rsidP="002C096F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3D13DABD" w14:textId="77777777" w:rsidR="002C096F" w:rsidRDefault="002C096F" w:rsidP="002C096F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C096F" w:rsidRPr="009538A8" w14:paraId="7E2EC05B" w14:textId="77777777" w:rsidTr="002C096F">
        <w:tc>
          <w:tcPr>
            <w:tcW w:w="704" w:type="dxa"/>
          </w:tcPr>
          <w:p w14:paraId="55288892" w14:textId="77777777" w:rsidR="002C096F" w:rsidRPr="00EB722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F0C3876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62DEBE2A" w14:textId="77777777" w:rsidR="002C096F" w:rsidRPr="00EB7225" w:rsidRDefault="002C096F" w:rsidP="002C096F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16322D0C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DF6EC65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</w:t>
            </w:r>
            <w:r>
              <w:t>и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24D799A9" w14:textId="77777777" w:rsidR="002C096F" w:rsidRPr="009538A8" w:rsidRDefault="002C096F" w:rsidP="002C096F">
            <w:pPr>
              <w:pStyle w:val="afff"/>
              <w:spacing w:after="0"/>
            </w:pPr>
            <w:r w:rsidRPr="00783DDE">
              <w:t>OID кабинета из справочника ФНСИ «ФРМО. Справочник отделений и кабинетов» 1.2.643.5.1.13.13.99.2.115</w:t>
            </w:r>
            <w:r>
              <w:t xml:space="preserve"> 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C096F" w:rsidRPr="009538A8" w14:paraId="3A738103" w14:textId="77777777" w:rsidTr="002C096F">
        <w:tc>
          <w:tcPr>
            <w:tcW w:w="704" w:type="dxa"/>
          </w:tcPr>
          <w:p w14:paraId="62966CB3" w14:textId="77777777" w:rsidR="002C096F" w:rsidRPr="00EB722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FD502C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69D8F192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2B8675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7619E18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6FAD39D" w14:textId="77777777" w:rsidR="002C096F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4F950028" w14:textId="77777777" w:rsidR="002C096F" w:rsidRPr="00C615C8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C615C8">
              <w:t>OID для идентификатора в МИС</w:t>
            </w:r>
            <w:r>
              <w:t xml:space="preserve"> МО </w:t>
            </w:r>
            <w:r w:rsidRPr="00C615C8">
              <w:t>(1.2.643.5.1.13.2.7.100.5)</w:t>
            </w:r>
          </w:p>
          <w:p w14:paraId="2233DB5F" w14:textId="77777777" w:rsidR="002C096F" w:rsidRPr="00EB7225" w:rsidRDefault="002C096F" w:rsidP="00796189">
            <w:pPr>
              <w:pStyle w:val="afff"/>
              <w:numPr>
                <w:ilvl w:val="0"/>
                <w:numId w:val="30"/>
              </w:numPr>
              <w:spacing w:after="0"/>
              <w:ind w:left="0"/>
            </w:pPr>
            <w:r w:rsidRPr="00783DDE">
              <w:t xml:space="preserve">OID </w:t>
            </w:r>
            <w:r>
              <w:t xml:space="preserve">для передачи информации о </w:t>
            </w:r>
            <w:r w:rsidRPr="00783DDE">
              <w:t>кабинет</w:t>
            </w:r>
            <w:r>
              <w:t>е</w:t>
            </w:r>
            <w:r w:rsidRPr="00783DDE">
              <w:t xml:space="preserve"> из справочника ФНСИ «ФРМО. Справочник отделений и кабинетов»</w:t>
            </w:r>
            <w:r w:rsidRPr="00C615C8">
              <w:t xml:space="preserve"> (</w:t>
            </w:r>
            <w:r w:rsidRPr="00783DDE">
              <w:t>1.2.643.5.1.13.13.99.2.115</w:t>
            </w:r>
            <w:r w:rsidRPr="00C615C8">
              <w:t>)</w:t>
            </w:r>
          </w:p>
        </w:tc>
      </w:tr>
      <w:tr w:rsidR="002C096F" w:rsidRPr="009538A8" w14:paraId="37C0E816" w14:textId="77777777" w:rsidTr="002C096F">
        <w:tc>
          <w:tcPr>
            <w:tcW w:w="704" w:type="dxa"/>
          </w:tcPr>
          <w:p w14:paraId="7C291E16" w14:textId="77777777" w:rsidR="002C096F" w:rsidRPr="00EB722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0743591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537D405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9CD7D3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B495FB3" w14:textId="77777777" w:rsidR="002C096F" w:rsidRDefault="002C096F" w:rsidP="002C096F">
            <w:pPr>
              <w:pStyle w:val="afff"/>
              <w:spacing w:after="0"/>
            </w:pPr>
            <w:r w:rsidRPr="00C615C8">
              <w:t>Значение для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или </w:t>
            </w:r>
            <w:r>
              <w:t>для</w:t>
            </w:r>
            <w:r w:rsidRPr="00EB3804">
              <w:t xml:space="preserve"> </w:t>
            </w:r>
            <w:r w:rsidRPr="00783DDE">
              <w:t xml:space="preserve">OID кабинета из справочника ФНСИ «ФРМО. Справочник </w:t>
            </w:r>
            <w:r w:rsidRPr="00783DDE">
              <w:lastRenderedPageBreak/>
              <w:t>отделений и кабинетов» 1.2.643.5.1.13.13.99.2.115</w:t>
            </w:r>
          </w:p>
          <w:p w14:paraId="48E9431F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677F0D29" w14:textId="77777777" w:rsidTr="002C096F">
        <w:tc>
          <w:tcPr>
            <w:tcW w:w="704" w:type="dxa"/>
          </w:tcPr>
          <w:p w14:paraId="7E945613" w14:textId="77777777" w:rsidR="002C096F" w:rsidRPr="000A2D1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BB71F0D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5B2EEAD8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1F4585B" w14:textId="77777777" w:rsidR="002C096F" w:rsidRPr="00EB3804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5EE6684" w14:textId="77777777" w:rsidR="002C096F" w:rsidRDefault="002C096F" w:rsidP="002C096F">
            <w:pPr>
              <w:pStyle w:val="afff"/>
              <w:spacing w:after="0"/>
            </w:pPr>
            <w:r>
              <w:t>Наименование кабинета.</w:t>
            </w:r>
          </w:p>
          <w:p w14:paraId="25DF860F" w14:textId="77777777" w:rsidR="002C096F" w:rsidRDefault="002C096F" w:rsidP="002C096F">
            <w:pPr>
              <w:pStyle w:val="afff"/>
              <w:spacing w:after="0"/>
            </w:pPr>
            <w:r>
              <w:t>Например: «Кабинет №5».</w:t>
            </w:r>
          </w:p>
          <w:p w14:paraId="0B26B875" w14:textId="77777777" w:rsidR="002C096F" w:rsidRPr="00C80D0A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2C7E9DB4" w14:textId="77777777" w:rsidTr="002C096F">
        <w:tc>
          <w:tcPr>
            <w:tcW w:w="704" w:type="dxa"/>
          </w:tcPr>
          <w:p w14:paraId="1028C1A1" w14:textId="77777777" w:rsidR="002C096F" w:rsidRPr="000A2D15" w:rsidRDefault="002C096F" w:rsidP="00796189">
            <w:pPr>
              <w:pStyle w:val="afff"/>
              <w:numPr>
                <w:ilvl w:val="0"/>
                <w:numId w:val="81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698E7E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3305350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9D10D09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13EDFFE5" w14:textId="77777777" w:rsidR="002C096F" w:rsidRPr="000F1733" w:rsidRDefault="002C096F" w:rsidP="002C096F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C096F" w:rsidRPr="009538A8" w14:paraId="48C1ED4B" w14:textId="77777777" w:rsidTr="002C096F">
        <w:tc>
          <w:tcPr>
            <w:tcW w:w="704" w:type="dxa"/>
          </w:tcPr>
          <w:p w14:paraId="1074CDFF" w14:textId="77777777" w:rsidR="002C096F" w:rsidRPr="000A2D15" w:rsidRDefault="002C096F" w:rsidP="00796189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C0F6DAD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6EF6EF9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A811A4D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5DADFA0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C096F" w:rsidRPr="009538A8" w14:paraId="0DEC53C1" w14:textId="77777777" w:rsidTr="002C096F">
        <w:tc>
          <w:tcPr>
            <w:tcW w:w="704" w:type="dxa"/>
          </w:tcPr>
          <w:p w14:paraId="52B92CDD" w14:textId="77777777" w:rsidR="002C096F" w:rsidRPr="000A2D15" w:rsidRDefault="002C096F" w:rsidP="00796189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24FAF33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4A51C2D9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DACE350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C993DCB" w14:textId="77777777" w:rsidR="002C096F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0DE46466" w14:textId="77777777" w:rsidR="002C096F" w:rsidRPr="00471BC7" w:rsidRDefault="002C096F" w:rsidP="002C096F">
            <w:pPr>
              <w:pStyle w:val="afff"/>
              <w:spacing w:after="0"/>
            </w:pP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</w:t>
            </w:r>
            <w:r>
              <w:t>–</w:t>
            </w:r>
            <w:r w:rsidRPr="00471BC7">
              <w:t xml:space="preserve"> </w:t>
            </w:r>
            <w:r>
              <w:t>кабинет (комната)</w:t>
            </w:r>
          </w:p>
        </w:tc>
      </w:tr>
      <w:tr w:rsidR="002C096F" w:rsidRPr="009538A8" w14:paraId="5AC0160F" w14:textId="77777777" w:rsidTr="002C096F">
        <w:tc>
          <w:tcPr>
            <w:tcW w:w="704" w:type="dxa"/>
          </w:tcPr>
          <w:p w14:paraId="3E55DD84" w14:textId="77777777" w:rsidR="002C096F" w:rsidRPr="000A2D15" w:rsidRDefault="002C096F" w:rsidP="00796189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F1FF8F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089E86F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44ACF2AC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9E67FC2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C80D0A">
              <w:rPr>
                <w:lang w:val="en-US"/>
              </w:rPr>
              <w:t>Room</w:t>
            </w:r>
            <w:r>
              <w:t>»</w:t>
            </w:r>
          </w:p>
        </w:tc>
      </w:tr>
      <w:tr w:rsidR="002C096F" w:rsidRPr="009538A8" w14:paraId="5B66E50E" w14:textId="77777777" w:rsidTr="002C096F">
        <w:tc>
          <w:tcPr>
            <w:tcW w:w="704" w:type="dxa"/>
          </w:tcPr>
          <w:p w14:paraId="161B1C76" w14:textId="77777777" w:rsidR="002C096F" w:rsidRPr="000A2D15" w:rsidRDefault="002C096F" w:rsidP="00796189">
            <w:pPr>
              <w:pStyle w:val="afff"/>
              <w:numPr>
                <w:ilvl w:val="0"/>
                <w:numId w:val="81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91F9AA2" w14:textId="77777777" w:rsidR="002C096F" w:rsidRPr="00BC6E8A" w:rsidRDefault="002C096F" w:rsidP="002C096F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3C7C026F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C761E08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A6B2492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C096F" w:rsidRPr="009538A8" w14:paraId="37D739F0" w14:textId="77777777" w:rsidTr="002C096F">
        <w:tc>
          <w:tcPr>
            <w:tcW w:w="704" w:type="dxa"/>
          </w:tcPr>
          <w:p w14:paraId="156E3922" w14:textId="77777777" w:rsidR="002C096F" w:rsidRPr="000A2D15" w:rsidRDefault="002C096F" w:rsidP="00796189">
            <w:pPr>
              <w:pStyle w:val="afff"/>
              <w:numPr>
                <w:ilvl w:val="0"/>
                <w:numId w:val="81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092882C" w14:textId="77777777" w:rsidR="002C096F" w:rsidRPr="00C80D0A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507ECA03" w14:textId="77777777" w:rsidR="002C096F" w:rsidRPr="00EB3804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B18C09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Location</w:t>
            </w:r>
            <w:r w:rsidRPr="00EB3804">
              <w:t>)</w:t>
            </w:r>
          </w:p>
        </w:tc>
        <w:tc>
          <w:tcPr>
            <w:tcW w:w="3827" w:type="dxa"/>
          </w:tcPr>
          <w:p w14:paraId="6FA2139C" w14:textId="77777777" w:rsidR="002C096F" w:rsidRPr="00EB3804" w:rsidRDefault="002C096F" w:rsidP="002C096F">
            <w:pPr>
              <w:pStyle w:val="afff"/>
              <w:spacing w:after="0"/>
            </w:pPr>
            <w:r w:rsidRPr="00C170A8">
              <w:t>Ссылка на ресурс Location</w:t>
            </w:r>
            <w:r>
              <w:t>,</w:t>
            </w:r>
            <w:r w:rsidRPr="00C170A8"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56D6862D" w14:textId="77777777" w:rsidR="002C096F" w:rsidRDefault="002C096F" w:rsidP="002C096F"/>
    <w:p w14:paraId="7EE64BF4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208" w:name="_Toc83410980"/>
      <w:bookmarkStart w:id="209" w:name="_Toc104280501"/>
      <w:r>
        <w:rPr>
          <w:lang w:val="en-US"/>
        </w:rPr>
        <w:t>Slot</w:t>
      </w:r>
      <w:bookmarkEnd w:id="208"/>
      <w:bookmarkEnd w:id="209"/>
    </w:p>
    <w:p w14:paraId="63FCC726" w14:textId="77777777" w:rsidR="002C096F" w:rsidRPr="00EB3804" w:rsidRDefault="002C096F" w:rsidP="002C096F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по диспансерному наблюдению.</w:t>
      </w:r>
    </w:p>
    <w:p w14:paraId="7370F237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535 \h  \* MERGEFORMAT </w:instrText>
      </w:r>
      <w:r>
        <w:fldChar w:fldCharType="separate"/>
      </w:r>
      <w:r w:rsidRPr="00192D1E">
        <w:t>Таблиц</w:t>
      </w:r>
      <w:r>
        <w:t>е</w:t>
      </w:r>
      <w:r w:rsidRPr="00192D1E">
        <w:t xml:space="preserve"> 40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F091A05" w14:textId="77777777" w:rsidR="002C096F" w:rsidRDefault="002C096F" w:rsidP="002C096F">
      <w:pPr>
        <w:pStyle w:val="ad"/>
        <w:jc w:val="left"/>
        <w:rPr>
          <w:lang w:val="en-US"/>
        </w:rPr>
      </w:pPr>
      <w:bookmarkStart w:id="210" w:name="_Ref48121535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0</w:t>
      </w:r>
      <w:r w:rsidRPr="00F636EB">
        <w:fldChar w:fldCharType="end"/>
      </w:r>
      <w:bookmarkEnd w:id="210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5B43CD88" w14:textId="77777777" w:rsidTr="002C096F">
        <w:tc>
          <w:tcPr>
            <w:tcW w:w="704" w:type="dxa"/>
          </w:tcPr>
          <w:p w14:paraId="2B381D57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22CA5F2F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8B259FA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D32A5B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B0CF5F1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4F240998" w14:textId="77777777" w:rsidTr="002C096F">
        <w:tc>
          <w:tcPr>
            <w:tcW w:w="704" w:type="dxa"/>
          </w:tcPr>
          <w:p w14:paraId="5330AFF9" w14:textId="77777777" w:rsidR="002C096F" w:rsidRPr="00EB722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DDBCDEF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4780192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AE11D46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92CDB19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08DE31AA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027117C6" w14:textId="77777777" w:rsidTr="002C096F">
        <w:tc>
          <w:tcPr>
            <w:tcW w:w="704" w:type="dxa"/>
          </w:tcPr>
          <w:p w14:paraId="3490E6F5" w14:textId="77777777" w:rsidR="002C096F" w:rsidRPr="00EB722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5F91D92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30F0385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AAE345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81A425F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C096F" w:rsidRPr="009538A8" w14:paraId="02347076" w14:textId="77777777" w:rsidTr="002C096F">
        <w:tc>
          <w:tcPr>
            <w:tcW w:w="704" w:type="dxa"/>
          </w:tcPr>
          <w:p w14:paraId="47A9B190" w14:textId="77777777" w:rsidR="002C096F" w:rsidRPr="000A2D15" w:rsidRDefault="002C096F" w:rsidP="00796189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40DC8B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FD9F87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81CA000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5D330C7F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A733E9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4B1BC3B8" w14:textId="77777777" w:rsidTr="002C096F">
        <w:tc>
          <w:tcPr>
            <w:tcW w:w="704" w:type="dxa"/>
          </w:tcPr>
          <w:p w14:paraId="30CB174A" w14:textId="77777777" w:rsidR="002C096F" w:rsidRPr="000A2D15" w:rsidRDefault="002C096F" w:rsidP="00796189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7A49431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7A04FC1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C207D2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56DF312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7612D253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35CEDABF" w14:textId="77777777" w:rsidTr="002C096F">
        <w:tc>
          <w:tcPr>
            <w:tcW w:w="704" w:type="dxa"/>
          </w:tcPr>
          <w:p w14:paraId="03305692" w14:textId="77777777" w:rsidR="002C096F" w:rsidRPr="000A2D1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075C1A7" w14:textId="77777777" w:rsidR="002C096F" w:rsidRPr="00E84529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709320B9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75B501E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651D72ED" w14:textId="77777777" w:rsidR="002C096F" w:rsidRPr="00E84529" w:rsidRDefault="002C096F" w:rsidP="002C096F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C096F" w:rsidRPr="009538A8" w14:paraId="3C7FF574" w14:textId="77777777" w:rsidTr="002C096F">
        <w:tc>
          <w:tcPr>
            <w:tcW w:w="704" w:type="dxa"/>
          </w:tcPr>
          <w:p w14:paraId="5BAA9366" w14:textId="77777777" w:rsidR="002C096F" w:rsidRPr="000A2D1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9E58ADE" w14:textId="77777777" w:rsidR="002C096F" w:rsidRPr="00BC6E8A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360D462F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64A4341" w14:textId="77777777" w:rsidR="002C096F" w:rsidRPr="0082701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02E7B5" w14:textId="77777777" w:rsidR="002C096F" w:rsidRPr="00827013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 xml:space="preserve">» (свободен) при статусе записи </w:t>
            </w:r>
            <w:r w:rsidRPr="00CD5D06">
              <w:lastRenderedPageBreak/>
              <w:t>cancelled</w:t>
            </w:r>
            <w:r w:rsidRPr="000D562A">
              <w:t xml:space="preserve"> </w:t>
            </w:r>
            <w:r>
              <w:t>(</w:t>
            </w:r>
            <w:r w:rsidRPr="000D562A">
              <w:t>Запись отменена</w:t>
            </w:r>
            <w:r>
              <w:t>). При всех остальных значениях статуса записи указывается «</w:t>
            </w:r>
            <w:r w:rsidRPr="000D562A">
              <w:t>busy</w:t>
            </w:r>
            <w:r>
              <w:t>»</w:t>
            </w:r>
          </w:p>
        </w:tc>
      </w:tr>
      <w:tr w:rsidR="002C096F" w:rsidRPr="009538A8" w14:paraId="0E40BDEC" w14:textId="77777777" w:rsidTr="002C096F">
        <w:tc>
          <w:tcPr>
            <w:tcW w:w="704" w:type="dxa"/>
          </w:tcPr>
          <w:p w14:paraId="13F82FCC" w14:textId="77777777" w:rsidR="002C096F" w:rsidRPr="000A2D1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34E519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5E9DF031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C1460D0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64D303AC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C096F" w:rsidRPr="009538A8" w14:paraId="56596D18" w14:textId="77777777" w:rsidTr="002C096F">
        <w:tc>
          <w:tcPr>
            <w:tcW w:w="704" w:type="dxa"/>
          </w:tcPr>
          <w:p w14:paraId="64C2B171" w14:textId="77777777" w:rsidR="002C096F" w:rsidRPr="000A2D1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1C1E2A6C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4C4E3A10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01666EE" w14:textId="77777777" w:rsidR="002C096F" w:rsidRPr="00EB3804" w:rsidRDefault="002C096F" w:rsidP="002C096F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2677A09D" w14:textId="77777777" w:rsidR="002C096F" w:rsidRPr="000F1733" w:rsidRDefault="002C096F" w:rsidP="002C096F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C096F" w:rsidRPr="009538A8" w14:paraId="75E28C14" w14:textId="77777777" w:rsidTr="002C096F">
        <w:tc>
          <w:tcPr>
            <w:tcW w:w="704" w:type="dxa"/>
          </w:tcPr>
          <w:p w14:paraId="3FBB0530" w14:textId="77777777" w:rsidR="002C096F" w:rsidRPr="000A2D15" w:rsidRDefault="002C096F" w:rsidP="00796189">
            <w:pPr>
              <w:pStyle w:val="afff"/>
              <w:numPr>
                <w:ilvl w:val="0"/>
                <w:numId w:val="82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4C2E99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44890A72" w14:textId="77777777" w:rsidR="002C096F" w:rsidRPr="00EB3804" w:rsidRDefault="002C096F" w:rsidP="002C096F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58628C28" w14:textId="77777777" w:rsidR="002C096F" w:rsidRPr="00827013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7A7C514" w14:textId="77777777" w:rsidR="002C096F" w:rsidRDefault="002C096F" w:rsidP="002C096F">
            <w:pPr>
              <w:pStyle w:val="afff"/>
              <w:spacing w:after="0"/>
            </w:pPr>
            <w:r>
              <w:t>Номер талона в очереди.</w:t>
            </w:r>
          </w:p>
          <w:p w14:paraId="5A407558" w14:textId="77777777" w:rsidR="002C096F" w:rsidRPr="00827013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F24D6AD" w14:textId="77777777" w:rsidR="002C096F" w:rsidRPr="00192D1E" w:rsidRDefault="002C096F" w:rsidP="002C096F"/>
    <w:p w14:paraId="134C649F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211" w:name="_Toc83410981"/>
      <w:bookmarkStart w:id="212" w:name="_Toc104280502"/>
      <w:r w:rsidRPr="000B4CE9">
        <w:t>Appointment</w:t>
      </w:r>
      <w:bookmarkEnd w:id="211"/>
      <w:bookmarkEnd w:id="212"/>
    </w:p>
    <w:p w14:paraId="74BCDCF5" w14:textId="77777777" w:rsidR="002C096F" w:rsidRDefault="002C096F" w:rsidP="002C096F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0C75A1DC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610 \h  \* MERGEFORMAT </w:instrText>
      </w:r>
      <w:r>
        <w:fldChar w:fldCharType="separate"/>
      </w:r>
      <w:r w:rsidRPr="00712628">
        <w:t>Таблиц</w:t>
      </w:r>
      <w:r>
        <w:t>е</w:t>
      </w:r>
      <w:r w:rsidRPr="00712628">
        <w:t xml:space="preserve"> 40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7CF3C55" w14:textId="77777777" w:rsidR="002C096F" w:rsidRPr="000D562A" w:rsidRDefault="002C096F" w:rsidP="002C096F">
      <w:pPr>
        <w:pStyle w:val="ad"/>
        <w:jc w:val="left"/>
      </w:pPr>
      <w:bookmarkStart w:id="213" w:name="_Ref4812161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0</w:t>
      </w:r>
      <w:r w:rsidRPr="00F636EB">
        <w:fldChar w:fldCharType="end"/>
      </w:r>
      <w:bookmarkEnd w:id="213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786E834A" w14:textId="77777777" w:rsidTr="002C096F">
        <w:tc>
          <w:tcPr>
            <w:tcW w:w="704" w:type="dxa"/>
          </w:tcPr>
          <w:p w14:paraId="044A4054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2F9299E1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6260B88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C951C20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F64C88D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362B9C23" w14:textId="77777777" w:rsidTr="002C096F">
        <w:tc>
          <w:tcPr>
            <w:tcW w:w="704" w:type="dxa"/>
          </w:tcPr>
          <w:p w14:paraId="42AFA552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76602F1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F8BD4A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26AFE16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DA27AE5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7D51620E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231A5F7E" w14:textId="77777777" w:rsidTr="002C096F">
        <w:tc>
          <w:tcPr>
            <w:tcW w:w="704" w:type="dxa"/>
          </w:tcPr>
          <w:p w14:paraId="4211B7AB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CBFE381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2887912C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3D91F7F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B9A3528" w14:textId="77777777" w:rsidR="002C096F" w:rsidRDefault="002C096F" w:rsidP="002C096F">
            <w:pPr>
              <w:pStyle w:val="afff"/>
              <w:spacing w:after="0"/>
            </w:pPr>
            <w:r w:rsidRPr="00592EB1">
              <w:t>Признак жителя города или села</w:t>
            </w:r>
            <w:r>
              <w:t xml:space="preserve"> (</w:t>
            </w:r>
            <w:r w:rsidRPr="00592EB1">
              <w:t>«Признак жителя города или села», OID 1.2.643.5.1.13.13.11.1042</w:t>
            </w:r>
            <w:r>
              <w:t>).</w:t>
            </w:r>
          </w:p>
          <w:p w14:paraId="15F640A3" w14:textId="77777777" w:rsidR="002C096F" w:rsidRPr="00BC6E8A" w:rsidRDefault="002C096F" w:rsidP="002C096F">
            <w:pPr>
              <w:pStyle w:val="afff"/>
              <w:spacing w:after="0"/>
            </w:pPr>
            <w:r>
              <w:t>Указывается только при переводе записи в статус «</w:t>
            </w:r>
            <w:r w:rsidRPr="00E12468">
              <w:t>fulfilled</w:t>
            </w:r>
            <w:r>
              <w:t>»</w:t>
            </w:r>
          </w:p>
        </w:tc>
      </w:tr>
      <w:tr w:rsidR="002C096F" w:rsidRPr="009538A8" w14:paraId="1E9F4710" w14:textId="77777777" w:rsidTr="002C096F">
        <w:tc>
          <w:tcPr>
            <w:tcW w:w="704" w:type="dxa"/>
          </w:tcPr>
          <w:p w14:paraId="45CE3A0B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3958699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6A5963D0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257004D" w14:textId="77777777" w:rsidR="002C096F" w:rsidRPr="007272B3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EB3465D" w14:textId="77777777" w:rsidR="002C096F" w:rsidRPr="00867C3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E12468">
              <w:rPr>
                <w:lang w:val="en-US"/>
              </w:rPr>
              <w:t>urn:oid:1.2.643.2.69.1.100.1</w:t>
            </w:r>
            <w:r>
              <w:t>»</w:t>
            </w:r>
          </w:p>
        </w:tc>
      </w:tr>
      <w:tr w:rsidR="002C096F" w:rsidRPr="009538A8" w14:paraId="4A0652F7" w14:textId="77777777" w:rsidTr="002C096F">
        <w:tc>
          <w:tcPr>
            <w:tcW w:w="704" w:type="dxa"/>
          </w:tcPr>
          <w:p w14:paraId="5F760328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D640746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418" w:type="dxa"/>
          </w:tcPr>
          <w:p w14:paraId="1177D7EF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DA39496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7881123" w14:textId="77777777" w:rsidR="002C096F" w:rsidRPr="00EB7225" w:rsidRDefault="002C096F" w:rsidP="002C096F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1.2.643.5.1.13.13.11.1042</w:t>
            </w:r>
            <w:r>
              <w:t>»</w:t>
            </w:r>
          </w:p>
        </w:tc>
      </w:tr>
      <w:tr w:rsidR="002C096F" w:rsidRPr="009538A8" w14:paraId="38524D08" w14:textId="77777777" w:rsidTr="002C096F">
        <w:tc>
          <w:tcPr>
            <w:tcW w:w="704" w:type="dxa"/>
          </w:tcPr>
          <w:p w14:paraId="6FA9B31B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5C4909CB" w14:textId="77777777" w:rsidR="002C096F" w:rsidRPr="00BC6E8A" w:rsidRDefault="002C096F" w:rsidP="002C096F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79099BAA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0A5D0AF" w14:textId="77777777" w:rsidR="002C096F" w:rsidRPr="00EB7225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44369DE" w14:textId="77777777" w:rsidR="002C096F" w:rsidRDefault="002C096F" w:rsidP="002C096F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Признак жителя города или села»</w:t>
            </w:r>
            <w:r>
              <w:t xml:space="preserve"> (</w:t>
            </w:r>
            <w:r w:rsidRPr="00592EB1">
              <w:t>OID 1.2.643.5.1.13.13.11.1042</w:t>
            </w:r>
            <w:r>
              <w:t>):</w:t>
            </w:r>
          </w:p>
          <w:p w14:paraId="59414E80" w14:textId="77777777" w:rsidR="002C096F" w:rsidRPr="00592EB1" w:rsidRDefault="002C096F" w:rsidP="00796189">
            <w:pPr>
              <w:pStyle w:val="afff"/>
              <w:numPr>
                <w:ilvl w:val="0"/>
                <w:numId w:val="50"/>
              </w:numPr>
              <w:spacing w:after="0"/>
              <w:ind w:left="0"/>
            </w:pPr>
            <w:r w:rsidRPr="00592EB1">
              <w:t>1 - Город;</w:t>
            </w:r>
          </w:p>
          <w:p w14:paraId="396D7C9C" w14:textId="77777777" w:rsidR="002C096F" w:rsidRDefault="002C096F" w:rsidP="00796189">
            <w:pPr>
              <w:pStyle w:val="afff"/>
              <w:numPr>
                <w:ilvl w:val="0"/>
                <w:numId w:val="50"/>
              </w:numPr>
              <w:spacing w:after="0"/>
              <w:ind w:left="0"/>
            </w:pPr>
            <w:r w:rsidRPr="00592EB1">
              <w:t>2 – Село.</w:t>
            </w:r>
          </w:p>
        </w:tc>
      </w:tr>
      <w:tr w:rsidR="002C096F" w:rsidRPr="009538A8" w14:paraId="4D89125E" w14:textId="77777777" w:rsidTr="002C096F">
        <w:tc>
          <w:tcPr>
            <w:tcW w:w="704" w:type="dxa"/>
          </w:tcPr>
          <w:p w14:paraId="4861F603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1279D37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7C735CD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067C5D3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81D0D04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2C096F" w:rsidRPr="009538A8" w14:paraId="46C4DD92" w14:textId="77777777" w:rsidTr="002C096F">
        <w:tc>
          <w:tcPr>
            <w:tcW w:w="704" w:type="dxa"/>
          </w:tcPr>
          <w:p w14:paraId="1E9277AB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4059497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5224AE9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FA08F67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DAA5C8D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BAD69E8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C096F" w:rsidRPr="009538A8" w14:paraId="676831CD" w14:textId="77777777" w:rsidTr="002C096F">
        <w:tc>
          <w:tcPr>
            <w:tcW w:w="704" w:type="dxa"/>
          </w:tcPr>
          <w:p w14:paraId="09750049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898A69E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433CDAC8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0A20D44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3E39EAE" w14:textId="77777777" w:rsidR="002C096F" w:rsidRDefault="002C096F" w:rsidP="002C096F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3E4B3CCC" w14:textId="77777777" w:rsidR="002C096F" w:rsidRPr="00EB7225" w:rsidRDefault="002C096F" w:rsidP="002C096F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C096F" w:rsidRPr="009538A8" w14:paraId="12536401" w14:textId="77777777" w:rsidTr="002C096F">
        <w:tc>
          <w:tcPr>
            <w:tcW w:w="704" w:type="dxa"/>
          </w:tcPr>
          <w:p w14:paraId="234B818E" w14:textId="77777777" w:rsidR="002C096F" w:rsidRPr="00EB722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2B5F6A2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39C37AB8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B47C4D4" w14:textId="77777777" w:rsidR="002C096F" w:rsidRPr="0039525B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B56C6A5" w14:textId="77777777" w:rsidR="002C096F" w:rsidRDefault="002C096F" w:rsidP="002C096F">
            <w:pPr>
              <w:pStyle w:val="afff"/>
              <w:spacing w:after="0"/>
            </w:pPr>
            <w:r>
              <w:t>Статус записи на приём.</w:t>
            </w:r>
          </w:p>
          <w:p w14:paraId="3B0F6250" w14:textId="77777777" w:rsidR="002C096F" w:rsidRPr="00826BFA" w:rsidRDefault="002C096F" w:rsidP="00796189">
            <w:pPr>
              <w:pStyle w:val="afff"/>
              <w:numPr>
                <w:ilvl w:val="0"/>
                <w:numId w:val="56"/>
              </w:numPr>
              <w:spacing w:after="0"/>
              <w:ind w:left="0"/>
            </w:pPr>
            <w:r w:rsidRPr="00CD29BF">
              <w:t>booked</w:t>
            </w:r>
            <w:r w:rsidRPr="00471BC7">
              <w:t xml:space="preserve"> </w:t>
            </w:r>
            <w:r>
              <w:t>- Запись оформлена</w:t>
            </w:r>
          </w:p>
          <w:p w14:paraId="583B5DA5" w14:textId="77777777" w:rsidR="002C096F" w:rsidRDefault="002C096F" w:rsidP="00796189">
            <w:pPr>
              <w:pStyle w:val="afff"/>
              <w:numPr>
                <w:ilvl w:val="0"/>
                <w:numId w:val="56"/>
              </w:numPr>
              <w:spacing w:after="0"/>
              <w:ind w:left="0"/>
            </w:pPr>
            <w:r w:rsidRPr="00CD5D06">
              <w:t xml:space="preserve">fulfilled - Посещение состоялось </w:t>
            </w:r>
          </w:p>
          <w:p w14:paraId="788460D3" w14:textId="77777777" w:rsidR="002C096F" w:rsidRDefault="002C096F" w:rsidP="00796189">
            <w:pPr>
              <w:pStyle w:val="afff"/>
              <w:numPr>
                <w:ilvl w:val="0"/>
                <w:numId w:val="56"/>
              </w:numPr>
              <w:spacing w:after="0"/>
              <w:ind w:left="0"/>
            </w:pPr>
            <w:r w:rsidRPr="00CD5D06">
              <w:lastRenderedPageBreak/>
              <w:t xml:space="preserve">noshow - Пациент не явился </w:t>
            </w:r>
          </w:p>
          <w:p w14:paraId="09836F59" w14:textId="77777777" w:rsidR="002C096F" w:rsidRPr="00BC6E8A" w:rsidRDefault="002C096F" w:rsidP="002C096F">
            <w:pPr>
              <w:pStyle w:val="afff"/>
              <w:spacing w:after="0"/>
            </w:pPr>
            <w:r w:rsidRPr="00CD5D06">
              <w:t>cancelled - Запись отменена</w:t>
            </w:r>
          </w:p>
        </w:tc>
      </w:tr>
      <w:tr w:rsidR="002C096F" w:rsidRPr="009538A8" w14:paraId="04B2574B" w14:textId="77777777" w:rsidTr="002C096F">
        <w:tc>
          <w:tcPr>
            <w:tcW w:w="704" w:type="dxa"/>
          </w:tcPr>
          <w:p w14:paraId="24303675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8A5F3E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453F58">
              <w:t>serviceType</w:t>
            </w:r>
          </w:p>
        </w:tc>
        <w:tc>
          <w:tcPr>
            <w:tcW w:w="1418" w:type="dxa"/>
          </w:tcPr>
          <w:p w14:paraId="418AD71C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66B201F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6BBFBA9" w14:textId="77777777" w:rsidR="002C096F" w:rsidRPr="000F1733" w:rsidRDefault="002C096F" w:rsidP="002C096F">
            <w:pPr>
              <w:pStyle w:val="afff"/>
              <w:spacing w:after="0"/>
            </w:pPr>
            <w:r w:rsidRPr="00453F58">
              <w:t>Информация об услуг</w:t>
            </w:r>
            <w:r>
              <w:t>ах</w:t>
            </w:r>
            <w:r w:rsidRPr="00453F58">
              <w:t>, на котор</w:t>
            </w:r>
            <w:r>
              <w:t>ые</w:t>
            </w:r>
            <w:r w:rsidRPr="00453F58">
              <w:t xml:space="preserve"> произведена запись</w:t>
            </w:r>
            <w:r>
              <w:t xml:space="preserve"> (по </w:t>
            </w:r>
            <w:r w:rsidRPr="00453F58">
              <w:t>справочник</w:t>
            </w:r>
            <w:r>
              <w:t>у</w:t>
            </w:r>
            <w:r w:rsidRPr="00453F58">
              <w:t xml:space="preserve"> «Номенклатура медицинских услуг» </w:t>
            </w:r>
            <w:hyperlink r:id="rId45" w:anchor="!/refbook/1.2.643.5.1.13.13.11.1070" w:history="1">
              <w:r w:rsidRPr="00453F58">
                <w:t>1.2.643.5.1.13.13.11.1070</w:t>
              </w:r>
            </w:hyperlink>
            <w:r>
              <w:t>)</w:t>
            </w:r>
          </w:p>
        </w:tc>
      </w:tr>
      <w:tr w:rsidR="002C096F" w:rsidRPr="009538A8" w14:paraId="0C013FEA" w14:textId="77777777" w:rsidTr="002C096F">
        <w:tc>
          <w:tcPr>
            <w:tcW w:w="704" w:type="dxa"/>
          </w:tcPr>
          <w:p w14:paraId="48CB8401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4293F73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17F3B64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916395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4A228B9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453F58">
              <w:t>urn:oid:1.2.643.5.1.13.13.11.1070</w:t>
            </w:r>
            <w:r>
              <w:t>»</w:t>
            </w:r>
          </w:p>
        </w:tc>
      </w:tr>
      <w:tr w:rsidR="002C096F" w:rsidRPr="009538A8" w14:paraId="1DB26536" w14:textId="77777777" w:rsidTr="002C096F">
        <w:tc>
          <w:tcPr>
            <w:tcW w:w="704" w:type="dxa"/>
          </w:tcPr>
          <w:p w14:paraId="26FDAD7B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CF5075F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F28B07D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27077152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3931C52" w14:textId="77777777" w:rsidR="002C096F" w:rsidRPr="00471BC7" w:rsidRDefault="002C096F" w:rsidP="002C096F">
            <w:pPr>
              <w:pStyle w:val="afff"/>
              <w:spacing w:after="0"/>
            </w:pPr>
            <w:r>
              <w:t xml:space="preserve">Указывается </w:t>
            </w:r>
            <w:r w:rsidRPr="00453F58">
              <w:t xml:space="preserve">код из справочника «Номенклатура медицинских услуг» </w:t>
            </w:r>
            <w:hyperlink r:id="rId46" w:anchor="!/refbook/1.2.643.5.1.13.13.11.1070" w:history="1">
              <w:r w:rsidRPr="00453F58">
                <w:t>1.2.643.5.1.13.13.11.1070</w:t>
              </w:r>
            </w:hyperlink>
          </w:p>
        </w:tc>
      </w:tr>
      <w:tr w:rsidR="002C096F" w:rsidRPr="009538A8" w14:paraId="5B4BAE35" w14:textId="77777777" w:rsidTr="002C096F">
        <w:tc>
          <w:tcPr>
            <w:tcW w:w="704" w:type="dxa"/>
          </w:tcPr>
          <w:p w14:paraId="5FE17FEA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8F50FCB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12468">
              <w:t>appointmentType</w:t>
            </w:r>
          </w:p>
        </w:tc>
        <w:tc>
          <w:tcPr>
            <w:tcW w:w="1418" w:type="dxa"/>
          </w:tcPr>
          <w:p w14:paraId="1C6BCC25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E836268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1632E1C" w14:textId="77777777" w:rsidR="002C096F" w:rsidRDefault="002C096F" w:rsidP="002C096F">
            <w:pPr>
              <w:pStyle w:val="afff"/>
              <w:spacing w:after="0"/>
            </w:pPr>
            <w:r w:rsidRPr="00E12468">
              <w:t>Причина приёма</w:t>
            </w:r>
            <w:r>
              <w:t>.</w:t>
            </w:r>
          </w:p>
          <w:p w14:paraId="14ECCB9B" w14:textId="77777777" w:rsidR="002C096F" w:rsidRPr="000F1733" w:rsidRDefault="002C096F" w:rsidP="002C096F">
            <w:pPr>
              <w:pStyle w:val="afff"/>
              <w:spacing w:after="0"/>
            </w:pPr>
            <w:r>
              <w:t>Указывается только при переводе записи в статус «</w:t>
            </w:r>
            <w:r w:rsidRPr="00E12468">
              <w:t>fulfilled</w:t>
            </w:r>
            <w:r>
              <w:t>»</w:t>
            </w:r>
          </w:p>
        </w:tc>
      </w:tr>
      <w:tr w:rsidR="002C096F" w:rsidRPr="009538A8" w14:paraId="0DA6C43C" w14:textId="77777777" w:rsidTr="002C096F">
        <w:tc>
          <w:tcPr>
            <w:tcW w:w="704" w:type="dxa"/>
          </w:tcPr>
          <w:p w14:paraId="01670A3D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900779C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1F99761" w14:textId="77777777" w:rsidR="002C096F" w:rsidRPr="005B2ECE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6F31454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03B4A86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E12468">
              <w:t>http://terminology.hl7.org/CodeSystem/v2-0276</w:t>
            </w:r>
            <w:r>
              <w:t>»</w:t>
            </w:r>
          </w:p>
        </w:tc>
      </w:tr>
      <w:tr w:rsidR="002C096F" w:rsidRPr="009538A8" w14:paraId="6C734BAA" w14:textId="77777777" w:rsidTr="002C096F">
        <w:tc>
          <w:tcPr>
            <w:tcW w:w="704" w:type="dxa"/>
          </w:tcPr>
          <w:p w14:paraId="51C2E532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3CDFA03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A12D4F1" w14:textId="77777777" w:rsidR="002C096F" w:rsidRPr="005B2ECE" w:rsidRDefault="002C096F" w:rsidP="002C096F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6F8015C3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FCFCF7B" w14:textId="77777777" w:rsidR="002C096F" w:rsidRDefault="002C096F" w:rsidP="00796189">
            <w:pPr>
              <w:pStyle w:val="afff"/>
              <w:numPr>
                <w:ilvl w:val="0"/>
                <w:numId w:val="51"/>
              </w:numPr>
              <w:spacing w:after="0"/>
              <w:ind w:left="0"/>
            </w:pPr>
            <w:r w:rsidRPr="005B2ECE">
              <w:t xml:space="preserve">ROUTINE - Заболевание </w:t>
            </w:r>
          </w:p>
          <w:p w14:paraId="02575C0F" w14:textId="77777777" w:rsidR="002C096F" w:rsidRPr="00471BC7" w:rsidRDefault="002C096F" w:rsidP="00796189">
            <w:pPr>
              <w:pStyle w:val="afff"/>
              <w:numPr>
                <w:ilvl w:val="0"/>
                <w:numId w:val="51"/>
              </w:numPr>
              <w:spacing w:after="0"/>
              <w:ind w:left="0"/>
            </w:pPr>
            <w:r w:rsidRPr="005B2ECE">
              <w:t>CHECKUP - Профилактический прием</w:t>
            </w:r>
          </w:p>
        </w:tc>
      </w:tr>
      <w:tr w:rsidR="002C096F" w:rsidRPr="009538A8" w14:paraId="3D17BCF6" w14:textId="77777777" w:rsidTr="002C096F">
        <w:tc>
          <w:tcPr>
            <w:tcW w:w="704" w:type="dxa"/>
          </w:tcPr>
          <w:p w14:paraId="1E2ABD03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68A1D70E" w14:textId="77777777" w:rsidR="002C096F" w:rsidRPr="00BC6E8A" w:rsidRDefault="002C096F" w:rsidP="002C096F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23C4326B" w14:textId="77777777" w:rsidR="002C096F" w:rsidRPr="005E1F10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38CEEFCA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Organization</w:t>
            </w:r>
            <w:r>
              <w:t xml:space="preserve"> и </w:t>
            </w:r>
            <w:r w:rsidRPr="006E5E29">
              <w:t>CarePlan</w:t>
            </w:r>
            <w:r w:rsidRPr="00EB3804">
              <w:t>)</w:t>
            </w:r>
          </w:p>
        </w:tc>
        <w:tc>
          <w:tcPr>
            <w:tcW w:w="3827" w:type="dxa"/>
          </w:tcPr>
          <w:p w14:paraId="75D1E5B5" w14:textId="77777777" w:rsidR="002C096F" w:rsidRDefault="002C096F" w:rsidP="002C096F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  <w:r>
              <w:t xml:space="preserve"> (</w:t>
            </w:r>
            <w:r w:rsidRPr="00EB3804">
              <w:t>Organization</w:t>
            </w:r>
            <w:r>
              <w:t>)</w:t>
            </w:r>
          </w:p>
          <w:p w14:paraId="10663BFB" w14:textId="77777777" w:rsidR="002C096F" w:rsidRPr="00EB7225" w:rsidRDefault="002C096F" w:rsidP="002C096F">
            <w:pPr>
              <w:pStyle w:val="afff"/>
              <w:spacing w:after="0"/>
            </w:pPr>
            <w:r>
              <w:t>Идентификатор карты диспансерного учёта (</w:t>
            </w:r>
            <w:r w:rsidRPr="006E5E29">
              <w:t>CarePlan</w:t>
            </w:r>
            <w:r>
              <w:t>)</w:t>
            </w:r>
          </w:p>
        </w:tc>
      </w:tr>
      <w:tr w:rsidR="002C096F" w:rsidRPr="009538A8" w14:paraId="5EC02131" w14:textId="77777777" w:rsidTr="002C096F">
        <w:tc>
          <w:tcPr>
            <w:tcW w:w="704" w:type="dxa"/>
          </w:tcPr>
          <w:p w14:paraId="52B90CB9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029E981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02EFBA9B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1D67D63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5C9517D5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Дата и время начала приема</w:t>
            </w:r>
          </w:p>
        </w:tc>
      </w:tr>
      <w:tr w:rsidR="002C096F" w:rsidRPr="009538A8" w14:paraId="23E96FBA" w14:textId="77777777" w:rsidTr="002C096F">
        <w:tc>
          <w:tcPr>
            <w:tcW w:w="704" w:type="dxa"/>
          </w:tcPr>
          <w:p w14:paraId="0BC63456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4DD2916C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2221AF55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1501438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78244EA1" w14:textId="77777777" w:rsidR="002C096F" w:rsidRPr="00B71EE1" w:rsidRDefault="002C096F" w:rsidP="002C096F">
            <w:pPr>
              <w:pStyle w:val="afff"/>
              <w:spacing w:after="0"/>
            </w:pPr>
            <w:r w:rsidRPr="00592C83">
              <w:t>Дата и время окончания приема</w:t>
            </w:r>
          </w:p>
        </w:tc>
      </w:tr>
      <w:tr w:rsidR="002C096F" w:rsidRPr="009538A8" w14:paraId="6AFEE0C1" w14:textId="77777777" w:rsidTr="002C096F">
        <w:tc>
          <w:tcPr>
            <w:tcW w:w="704" w:type="dxa"/>
          </w:tcPr>
          <w:p w14:paraId="4D6FED8A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9F89F19" w14:textId="77777777" w:rsidR="002C096F" w:rsidRPr="00BC6E8A" w:rsidRDefault="002C096F" w:rsidP="002C096F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31FC655D" w14:textId="77777777" w:rsidR="002C096F" w:rsidRPr="005E1F10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AC96E1D" w14:textId="77777777" w:rsidR="002C096F" w:rsidRPr="00EB7225" w:rsidRDefault="002C096F" w:rsidP="002C096F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5C921365" w14:textId="77777777" w:rsidR="002C096F" w:rsidRPr="00EB7225" w:rsidRDefault="002C096F" w:rsidP="002C096F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2C096F" w:rsidRPr="009538A8" w14:paraId="0C09994D" w14:textId="77777777" w:rsidTr="002C096F">
        <w:tc>
          <w:tcPr>
            <w:tcW w:w="704" w:type="dxa"/>
          </w:tcPr>
          <w:p w14:paraId="4F014EDD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003B4CC8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7DFD359F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5FF11F7" w14:textId="77777777" w:rsidR="002C096F" w:rsidRPr="00B71EE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55612D09" w14:textId="77777777" w:rsidR="002C096F" w:rsidRPr="000F1733" w:rsidRDefault="002C096F" w:rsidP="002C096F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2C096F" w:rsidRPr="009538A8" w14:paraId="5368922A" w14:textId="77777777" w:rsidTr="002C096F">
        <w:tc>
          <w:tcPr>
            <w:tcW w:w="704" w:type="dxa"/>
          </w:tcPr>
          <w:p w14:paraId="674AC915" w14:textId="77777777" w:rsidR="002C096F" w:rsidRPr="000A2D15" w:rsidRDefault="002C096F" w:rsidP="00796189">
            <w:pPr>
              <w:pStyle w:val="afff"/>
              <w:numPr>
                <w:ilvl w:val="0"/>
                <w:numId w:val="83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B11079E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175DFBD6" w14:textId="77777777" w:rsidR="002C096F" w:rsidRPr="00EB3804" w:rsidRDefault="002C096F" w:rsidP="002C096F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0B930681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26D3A76" w14:textId="77777777" w:rsidR="002C096F" w:rsidRPr="000F1733" w:rsidRDefault="002C096F" w:rsidP="002C096F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/медицинский ресурс)</w:t>
            </w:r>
          </w:p>
        </w:tc>
      </w:tr>
      <w:tr w:rsidR="002C096F" w:rsidRPr="00B71EE1" w14:paraId="6A688F63" w14:textId="77777777" w:rsidTr="002C096F">
        <w:tc>
          <w:tcPr>
            <w:tcW w:w="704" w:type="dxa"/>
          </w:tcPr>
          <w:p w14:paraId="6DBC322B" w14:textId="77777777" w:rsidR="002C096F" w:rsidRPr="000A2D15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67DD7E73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3748F219" w14:textId="77777777" w:rsidR="002C096F" w:rsidRPr="00B71EE1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047C6747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3392B921" w14:textId="77777777" w:rsidR="002C096F" w:rsidRPr="00FD74F4" w:rsidRDefault="002C096F" w:rsidP="002C096F">
            <w:pPr>
              <w:pStyle w:val="afff"/>
              <w:spacing w:after="0"/>
            </w:pPr>
            <w:r w:rsidRPr="00B71EE1">
              <w:t>Ссылка</w:t>
            </w:r>
            <w:r w:rsidRPr="00FD74F4">
              <w:t xml:space="preserve"> </w:t>
            </w:r>
            <w:r w:rsidRPr="00B71EE1">
              <w:t>на</w:t>
            </w:r>
            <w:r w:rsidRPr="00FD74F4">
              <w:t xml:space="preserve"> </w:t>
            </w:r>
            <w:r w:rsidRPr="00B71EE1">
              <w:t>ресурс</w:t>
            </w:r>
            <w:r w:rsidRPr="00FD74F4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FD74F4">
              <w:t xml:space="preserve"> (</w:t>
            </w:r>
            <w:r>
              <w:t>пациент</w:t>
            </w:r>
            <w:r w:rsidRPr="00FD74F4">
              <w:t>);</w:t>
            </w:r>
          </w:p>
          <w:p w14:paraId="1ED4F285" w14:textId="77777777" w:rsidR="002C096F" w:rsidRPr="00B71EE1" w:rsidRDefault="002C096F" w:rsidP="002C096F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  <w:r>
              <w:t xml:space="preserve"> или ссылка на ресурс </w:t>
            </w:r>
            <w:r w:rsidRPr="00B71EE1">
              <w:rPr>
                <w:lang w:val="en-US"/>
              </w:rPr>
              <w:t>PractitionerRole</w:t>
            </w:r>
            <w:r>
              <w:t xml:space="preserve"> (мед работник как мед ресурс)</w:t>
            </w:r>
          </w:p>
        </w:tc>
      </w:tr>
      <w:tr w:rsidR="002C096F" w:rsidRPr="009538A8" w14:paraId="44403BB6" w14:textId="77777777" w:rsidTr="002C096F">
        <w:tc>
          <w:tcPr>
            <w:tcW w:w="704" w:type="dxa"/>
          </w:tcPr>
          <w:p w14:paraId="4851B636" w14:textId="77777777" w:rsidR="002C096F" w:rsidRPr="00B71EE1" w:rsidRDefault="002C096F" w:rsidP="00796189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1C80904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720E984C" w14:textId="77777777" w:rsidR="002C096F" w:rsidRPr="00B71EE1" w:rsidRDefault="002C096F" w:rsidP="002C096F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34F57E25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8F51673" w14:textId="77777777" w:rsidR="002C096F" w:rsidRDefault="002C096F" w:rsidP="002C096F">
            <w:pPr>
              <w:pStyle w:val="afff"/>
              <w:spacing w:after="0"/>
            </w:pPr>
            <w:r>
              <w:t xml:space="preserve">Статус участника. </w:t>
            </w:r>
          </w:p>
          <w:p w14:paraId="7D6B1EC7" w14:textId="77777777" w:rsidR="002C096F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B71EE1">
              <w:t>accepted</w:t>
            </w:r>
            <w:r>
              <w:t>» в случае, если пациент/МО не отменял запись</w:t>
            </w:r>
          </w:p>
          <w:p w14:paraId="1188B2CE" w14:textId="77777777" w:rsidR="002C096F" w:rsidRPr="00CD5D06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CD5D06">
              <w:t>declined</w:t>
            </w:r>
            <w:r>
              <w:t>» в случае, если пациент/МО отменил запись (</w:t>
            </w:r>
            <w:r w:rsidRPr="00223A63">
              <w:t>значение declined необходимо указывать только для одного участника оказания услуги</w:t>
            </w:r>
            <w:r>
              <w:t xml:space="preserve"> – кто отменил запись)</w:t>
            </w:r>
          </w:p>
        </w:tc>
      </w:tr>
    </w:tbl>
    <w:p w14:paraId="6F3F9BC4" w14:textId="77777777" w:rsidR="002C096F" w:rsidRDefault="002C096F" w:rsidP="002C096F"/>
    <w:p w14:paraId="7647A88F" w14:textId="77777777" w:rsidR="002C096F" w:rsidRPr="007C34AB" w:rsidRDefault="002C096F" w:rsidP="002C096F">
      <w:pPr>
        <w:pStyle w:val="31"/>
        <w:numPr>
          <w:ilvl w:val="3"/>
          <w:numId w:val="15"/>
        </w:numPr>
        <w:ind w:left="851" w:hanging="142"/>
      </w:pPr>
      <w:bookmarkStart w:id="214" w:name="_Toc83410982"/>
      <w:bookmarkStart w:id="215" w:name="_Toc104280503"/>
      <w:r w:rsidRPr="00131AFD">
        <w:t>Organization</w:t>
      </w:r>
      <w:bookmarkEnd w:id="214"/>
      <w:bookmarkEnd w:id="215"/>
    </w:p>
    <w:p w14:paraId="361A679E" w14:textId="77777777" w:rsidR="002C096F" w:rsidRDefault="002C096F" w:rsidP="002C096F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2E05E101" w14:textId="77777777" w:rsidR="002C096F" w:rsidRPr="00EB3804" w:rsidRDefault="002C096F" w:rsidP="002C096F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861 \h  \* MERGEFORMAT </w:instrText>
      </w:r>
      <w:r>
        <w:fldChar w:fldCharType="separate"/>
      </w:r>
      <w:r w:rsidRPr="000D562A">
        <w:t>Таблиц</w:t>
      </w:r>
      <w:r>
        <w:t>е</w:t>
      </w:r>
      <w:r w:rsidRPr="000D562A">
        <w:t xml:space="preserve"> 42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295BD94" w14:textId="77777777" w:rsidR="002C096F" w:rsidRDefault="002C096F" w:rsidP="002C096F">
      <w:pPr>
        <w:pStyle w:val="ad"/>
        <w:jc w:val="left"/>
      </w:pPr>
      <w:bookmarkStart w:id="216" w:name="_Ref4812186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2</w:t>
      </w:r>
      <w:r w:rsidRPr="00F636EB">
        <w:fldChar w:fldCharType="end"/>
      </w:r>
      <w:bookmarkEnd w:id="216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C096F" w:rsidRPr="00C9379F" w14:paraId="57DEECFC" w14:textId="77777777" w:rsidTr="002C096F">
        <w:tc>
          <w:tcPr>
            <w:tcW w:w="704" w:type="dxa"/>
          </w:tcPr>
          <w:p w14:paraId="3596A4EB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F419027" w14:textId="77777777" w:rsidR="002C096F" w:rsidRPr="00BC6E8A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1441EA1" w14:textId="77777777" w:rsidR="002C096F" w:rsidRPr="00B171E7" w:rsidRDefault="002C096F" w:rsidP="002C096F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D57E712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0487C8C" w14:textId="77777777" w:rsidR="002C096F" w:rsidRPr="00C9379F" w:rsidRDefault="002C096F" w:rsidP="002C096F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C096F" w:rsidRPr="009538A8" w14:paraId="711AAC17" w14:textId="77777777" w:rsidTr="002C096F">
        <w:tc>
          <w:tcPr>
            <w:tcW w:w="704" w:type="dxa"/>
          </w:tcPr>
          <w:p w14:paraId="1E366F7E" w14:textId="77777777" w:rsidR="002C096F" w:rsidRPr="00EB7225" w:rsidRDefault="002C096F" w:rsidP="00796189">
            <w:pPr>
              <w:pStyle w:val="afff"/>
              <w:numPr>
                <w:ilvl w:val="0"/>
                <w:numId w:val="8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95FF67D" w14:textId="77777777" w:rsidR="002C096F" w:rsidRPr="00763C97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17FD85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09BBE5B" w14:textId="77777777" w:rsidR="002C096F" w:rsidRPr="009538A8" w:rsidRDefault="002C096F" w:rsidP="002C096F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1E24B5F" w14:textId="77777777" w:rsidR="002C096F" w:rsidRPr="00763C97" w:rsidRDefault="002C096F" w:rsidP="002C096F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11728310" w14:textId="77777777" w:rsidR="002C096F" w:rsidRPr="009538A8" w:rsidRDefault="002C096F" w:rsidP="002C096F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15D6E56F" w14:textId="77777777" w:rsidTr="002C096F">
        <w:tc>
          <w:tcPr>
            <w:tcW w:w="704" w:type="dxa"/>
          </w:tcPr>
          <w:p w14:paraId="2748DFCC" w14:textId="77777777" w:rsidR="002C096F" w:rsidRPr="00EB7225" w:rsidRDefault="002C096F" w:rsidP="00796189">
            <w:pPr>
              <w:pStyle w:val="afff"/>
              <w:numPr>
                <w:ilvl w:val="0"/>
                <w:numId w:val="8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31BE6F40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1BEB16E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BA9B83B" w14:textId="77777777" w:rsidR="002C096F" w:rsidRPr="009538A8" w:rsidRDefault="002C096F" w:rsidP="002C096F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90D7F3B" w14:textId="77777777" w:rsidR="002C096F" w:rsidRPr="009538A8" w:rsidRDefault="002C096F" w:rsidP="002C096F">
            <w:pPr>
              <w:pStyle w:val="afff"/>
              <w:spacing w:after="0"/>
            </w:pPr>
            <w:r>
              <w:t>Участник информационного взаимодействия, осуществивший запись</w:t>
            </w:r>
          </w:p>
        </w:tc>
      </w:tr>
      <w:tr w:rsidR="002C096F" w:rsidRPr="009538A8" w14:paraId="7EA4DF7A" w14:textId="77777777" w:rsidTr="002C096F">
        <w:tc>
          <w:tcPr>
            <w:tcW w:w="704" w:type="dxa"/>
          </w:tcPr>
          <w:p w14:paraId="702C957C" w14:textId="77777777" w:rsidR="002C096F" w:rsidRPr="00EB7225" w:rsidRDefault="002C096F" w:rsidP="00796189">
            <w:pPr>
              <w:pStyle w:val="afff"/>
              <w:numPr>
                <w:ilvl w:val="0"/>
                <w:numId w:val="8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796F9ECB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4A2BCF8D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DC62D2A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6BF6F0A" w14:textId="77777777" w:rsidR="002C096F" w:rsidRDefault="002C096F" w:rsidP="002C096F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91390BF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2C096F" w:rsidRPr="009538A8" w14:paraId="02427407" w14:textId="77777777" w:rsidTr="002C096F">
        <w:tc>
          <w:tcPr>
            <w:tcW w:w="704" w:type="dxa"/>
          </w:tcPr>
          <w:p w14:paraId="161E4156" w14:textId="77777777" w:rsidR="002C096F" w:rsidRPr="00EB7225" w:rsidRDefault="002C096F" w:rsidP="00796189">
            <w:pPr>
              <w:pStyle w:val="afff"/>
              <w:numPr>
                <w:ilvl w:val="0"/>
                <w:numId w:val="8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21BD3704" w14:textId="77777777" w:rsidR="002C096F" w:rsidRPr="00BC6E8A" w:rsidRDefault="002C096F" w:rsidP="002C096F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2F465D3" w14:textId="77777777" w:rsidR="002C096F" w:rsidRPr="005E1F10" w:rsidRDefault="002C096F" w:rsidP="002C096F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F33389" w14:textId="77777777" w:rsidR="002C096F" w:rsidRPr="00EB7225" w:rsidRDefault="002C096F" w:rsidP="002C096F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10CC731" w14:textId="77777777" w:rsidR="002C096F" w:rsidRPr="00EB7225" w:rsidRDefault="002C096F" w:rsidP="002C096F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2C096F" w:rsidRPr="009538A8" w14:paraId="04FC50C0" w14:textId="77777777" w:rsidTr="002C096F">
        <w:tc>
          <w:tcPr>
            <w:tcW w:w="704" w:type="dxa"/>
          </w:tcPr>
          <w:p w14:paraId="4A69E01F" w14:textId="77777777" w:rsidR="002C096F" w:rsidRPr="000A2D15" w:rsidRDefault="002C096F" w:rsidP="00796189">
            <w:pPr>
              <w:pStyle w:val="afff"/>
              <w:numPr>
                <w:ilvl w:val="0"/>
                <w:numId w:val="84"/>
              </w:numPr>
              <w:spacing w:after="0"/>
              <w:ind w:left="0"/>
              <w:jc w:val="center"/>
            </w:pPr>
          </w:p>
        </w:tc>
        <w:tc>
          <w:tcPr>
            <w:tcW w:w="2410" w:type="dxa"/>
          </w:tcPr>
          <w:p w14:paraId="5AC7EC37" w14:textId="77777777" w:rsidR="002C096F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42BDDA7D" w14:textId="77777777" w:rsidR="002C096F" w:rsidRPr="00EB3804" w:rsidRDefault="002C096F" w:rsidP="002C096F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873C574" w14:textId="77777777" w:rsidR="002C096F" w:rsidRPr="00EB3804" w:rsidRDefault="002C096F" w:rsidP="002C096F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C6AB706" w14:textId="77777777" w:rsidR="002C096F" w:rsidRPr="000F1733" w:rsidRDefault="002C096F" w:rsidP="002C096F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2C096F" w:rsidRPr="009538A8" w14:paraId="2B838887" w14:textId="77777777" w:rsidTr="002C096F">
        <w:tc>
          <w:tcPr>
            <w:tcW w:w="704" w:type="dxa"/>
          </w:tcPr>
          <w:p w14:paraId="5EB29AFB" w14:textId="77777777" w:rsidR="002C096F" w:rsidRPr="000A2D15" w:rsidRDefault="002C096F" w:rsidP="00796189">
            <w:pPr>
              <w:pStyle w:val="afff"/>
              <w:numPr>
                <w:ilvl w:val="1"/>
                <w:numId w:val="8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04F08919" w14:textId="77777777" w:rsidR="002C096F" w:rsidRPr="007F6A51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AC82581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B5379CB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C740F81" w14:textId="77777777" w:rsidR="002C096F" w:rsidRPr="00EB3804" w:rsidRDefault="002C096F" w:rsidP="002C096F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2C096F" w:rsidRPr="009538A8" w14:paraId="49A42F21" w14:textId="77777777" w:rsidTr="002C096F">
        <w:tc>
          <w:tcPr>
            <w:tcW w:w="704" w:type="dxa"/>
          </w:tcPr>
          <w:p w14:paraId="70197383" w14:textId="77777777" w:rsidR="002C096F" w:rsidRPr="000A2D15" w:rsidRDefault="002C096F" w:rsidP="00796189">
            <w:pPr>
              <w:pStyle w:val="afff"/>
              <w:numPr>
                <w:ilvl w:val="1"/>
                <w:numId w:val="84"/>
              </w:numPr>
              <w:tabs>
                <w:tab w:val="left" w:pos="360"/>
              </w:tabs>
              <w:spacing w:after="0"/>
              <w:ind w:left="0" w:hanging="912"/>
              <w:jc w:val="center"/>
            </w:pPr>
          </w:p>
        </w:tc>
        <w:tc>
          <w:tcPr>
            <w:tcW w:w="2410" w:type="dxa"/>
          </w:tcPr>
          <w:p w14:paraId="1B716BF1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946C00F" w14:textId="77777777" w:rsidR="002C096F" w:rsidRPr="00453F58" w:rsidRDefault="002C096F" w:rsidP="002C096F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A42F28A" w14:textId="77777777" w:rsidR="002C096F" w:rsidRPr="00D731F2" w:rsidRDefault="002C096F" w:rsidP="002C096F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55F71F9" w14:textId="77777777" w:rsidR="002C096F" w:rsidRPr="00471BC7" w:rsidRDefault="002C096F" w:rsidP="002C096F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3AB0DE61" w14:textId="77777777" w:rsidR="002C096F" w:rsidRDefault="002C096F" w:rsidP="002C096F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217" w:name="_Ref48122103"/>
      <w:bookmarkStart w:id="218" w:name="_Toc83410983"/>
      <w:bookmarkStart w:id="219" w:name="_Toc104280504"/>
      <w:r>
        <w:t>Описание выходных данных</w:t>
      </w:r>
      <w:bookmarkEnd w:id="217"/>
      <w:bookmarkEnd w:id="218"/>
      <w:bookmarkEnd w:id="219"/>
    </w:p>
    <w:p w14:paraId="2E4FFD77" w14:textId="77777777" w:rsidR="002C096F" w:rsidRDefault="002C096F" w:rsidP="002C096F">
      <w:pPr>
        <w:pStyle w:val="affe"/>
      </w:pPr>
      <w:r>
        <w:t>В ответе метода от СЗПВ передается информация</w:t>
      </w:r>
      <w:r w:rsidRPr="00DB198E">
        <w:t xml:space="preserve"> </w:t>
      </w:r>
      <w:r>
        <w:t>об успешном или неуспешном приёме от МИС МО данных с информацией об изменении записи по диспансерному наблюдению.</w:t>
      </w:r>
    </w:p>
    <w:p w14:paraId="4DBB89FC" w14:textId="77777777" w:rsidR="002C096F" w:rsidRPr="00C1136A" w:rsidRDefault="002C096F" w:rsidP="002C096F">
      <w:pPr>
        <w:pStyle w:val="affe"/>
      </w:pPr>
      <w:r>
        <w:t xml:space="preserve">В случае успешного приёма от МИС МО данных с информацией об изменении записи по диспансерному наблюдению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>
        <w:t>4.8.4</w:t>
      </w:r>
      <w:r w:rsidRPr="00C1136A">
        <w:fldChar w:fldCharType="end"/>
      </w:r>
      <w:r w:rsidRPr="00C1136A">
        <w:t>).</w:t>
      </w:r>
    </w:p>
    <w:p w14:paraId="2EA95487" w14:textId="77777777" w:rsidR="002C096F" w:rsidRPr="00EB3804" w:rsidRDefault="002C096F" w:rsidP="002C096F">
      <w:pPr>
        <w:pStyle w:val="affe"/>
      </w:pPr>
      <w:r w:rsidRPr="00C1136A">
        <w:t xml:space="preserve">В случае неуспешного приёма от МИС МО данных с информацией об изменении записи </w:t>
      </w:r>
      <w:r>
        <w:t>по диспансерному наблюден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>
        <w:t>4.8.4</w:t>
      </w:r>
      <w:r w:rsidRPr="00C1136A">
        <w:fldChar w:fldCharType="end"/>
      </w:r>
      <w:r w:rsidRPr="00C1136A">
        <w:t>).</w:t>
      </w:r>
    </w:p>
    <w:p w14:paraId="311C7990" w14:textId="77777777" w:rsidR="002C096F" w:rsidRPr="00D42820" w:rsidRDefault="002C096F" w:rsidP="002C096F">
      <w:pPr>
        <w:pStyle w:val="31"/>
        <w:ind w:left="2160" w:hanging="180"/>
      </w:pPr>
      <w:bookmarkStart w:id="220" w:name="_Ref48122141"/>
      <w:bookmarkStart w:id="221" w:name="_Toc83410984"/>
      <w:bookmarkStart w:id="222" w:name="_Toc104280505"/>
      <w:r>
        <w:t>Запрос</w:t>
      </w:r>
      <w:bookmarkEnd w:id="220"/>
      <w:bookmarkEnd w:id="221"/>
      <w:bookmarkEnd w:id="222"/>
    </w:p>
    <w:p w14:paraId="2C705DD5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; пациент не явился на приём):</w:t>
      </w:r>
    </w:p>
    <w:p w14:paraId="6DCC8A05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5AD7D342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24D0651E" w14:textId="77777777" w:rsidR="002C096F" w:rsidRPr="009A15AD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 xml:space="preserve">POST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69C3F714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1DEAA989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E76BC7E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3C2A11CE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4F9D21F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EFEB145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E3A53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27471B0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"resourceType": "Bundle",</w:t>
      </w:r>
    </w:p>
    <w:p w14:paraId="6DE5D8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25B46B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15901D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54D7FA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7CB34EE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5E60A4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524CEB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501AE73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3324432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228",</w:t>
      </w:r>
    </w:p>
    <w:p w14:paraId="11310E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210B97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76A6F30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7DC6184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339D3ED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327FC39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14",</w:t>
      </w:r>
    </w:p>
    <w:p w14:paraId="6A7F9F1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3D0745B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5B0B64A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F22858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A69AB3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2D9492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4D8022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1DD8949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8C89A9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2DFDF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4190541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58F669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0027B1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0DE15A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960F55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37B200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42D4B85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75B038F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0487573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572ABF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1E0D63A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02B5F13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18F481A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71E00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513128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7BB41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45D17CE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0B090D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60B15E6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0F8038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450AAD0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59C7BC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F4618E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F37117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5EA4F19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78D624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4A515D1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E6E4D7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89FD5C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06DA236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98D82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4DC34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4ED69E6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A881D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2EB29E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2B2FE6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67D752F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4A96D6D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17BD2C1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4F51E98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1478416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6471B4B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792F392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23AFA6F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4A534D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0E9C1A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url": "Schedule"</w:t>
      </w:r>
    </w:p>
    <w:p w14:paraId="52B7D6F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1BDFE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0DFD08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454F557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F8E4CD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127683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3FD5ED1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CF5161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15C896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6101E9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3726F74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082AA4D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7035F2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766C6E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0CE9039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23BFE9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2A1CF6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049F5EC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1035AB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28BB422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2E64DD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4845830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2DC1884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7495DD9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463B75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07E30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3424A1F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7C655B8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57749CE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2FB56F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E905D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6372159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code": [{</w:t>
      </w:r>
    </w:p>
    <w:p w14:paraId="2AB4010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699217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4BA5D8F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3480D2B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4D21B58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13.11.1102.2",</w:t>
      </w:r>
    </w:p>
    <w:p w14:paraId="213D51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4868F56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7D9C06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65B7128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3B4E75D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4C0ADCA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57BF7A3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67C136E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A63ECF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6687CB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0296D7D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FE289D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60CE4B2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65251BE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5BAC9B3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07CAE06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0D0F7F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26AD41E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5FC641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14:paraId="53DC7A2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4C477F4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6DEA1DA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9809A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5B73D5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41B90C1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7310E3B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9FD6AE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url": "PractitionerRole"</w:t>
      </w:r>
    </w:p>
    <w:p w14:paraId="39FBF8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128520E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84CE4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58D41E9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5CA7002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DBD4B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31F819F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08DE9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D4F1F3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F6E5A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179A627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8C0361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20E8C9E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D978FA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A6F75A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01015C0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C34B35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CD0E3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14:paraId="74C4DF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FCC0A2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14:paraId="11AE6C4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B7CF87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3456010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6271F1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84725C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C804A6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0B45E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2A1622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44022D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1B84E7C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54BC58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8A450C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32BAC1A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1A3C65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2FD95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154D226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4B2E29E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],</w:t>
      </w:r>
    </w:p>
    <w:p w14:paraId="450A644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14:paraId="3AB4C33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43B1F84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1D8DEF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93037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79E06F3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3218C6A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7B8933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59916E1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3B3918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87A913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1221C7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04ABA6A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482513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5176B0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516EC9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22432BF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05FA157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61670A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5ECFBF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F8AA37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4AD242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7150E0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6D3DD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8F2673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66F326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2EC74F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44F73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711E4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0482BB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2667A35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70F2D86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2F64313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31C20B4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physicalType": {</w:t>
      </w:r>
    </w:p>
    <w:p w14:paraId="7C37E1B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6DAD61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45300A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4F4CBC2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4DDB8B9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7A882FF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55A53BC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3EF3E0F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D09639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C3EF3E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76206A9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4A5219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5E0704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E46C63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C2E94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1F39F4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A3242B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536D4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3955AE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3CC3E5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D801F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744EBB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A143F4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45CD22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9B8E99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5E556E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A431BE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7B934EC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5D430A7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14:paraId="6FF5DB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45FF81B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761F8BA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333DD83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669C9F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21A7A18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14:paraId="36ED339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4E085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475915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5D56BA9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6340D4A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92ABB1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757886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4419336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5D6020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E17EF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0756721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1A63E38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051C7F9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14:paraId="3157C3F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serviceType": [{</w:t>
      </w:r>
    </w:p>
    <w:p w14:paraId="0F06654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36725C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272077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239C909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486337F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21679D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1F1436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6583D40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0D6B2B8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637198F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1806C53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56C8249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572FD63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613A12B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0BEDA1D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3665C1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78CB2D8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259F542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6C6B9B5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],</w:t>
      </w:r>
    </w:p>
    <w:p w14:paraId="7733C75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1872B04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6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5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02E0F6F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0B6E7E6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8F3084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0E90C59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62F881C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297FB5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4B92D9D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BBB78F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421BE17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42A4536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51FE4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39436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07FED06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58D53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9BB322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D7F73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D7B3EE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2C2A551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6F0EBCA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23682B1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E49AB5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1B3F9D0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7277B66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59EB6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64CE7E1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60C71E3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1DF7E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0614F42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14:paraId="6CE6925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48A0E1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1F4A8E0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A36581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61DE25C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225BF85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D53128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36FA6E4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406489B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C03B34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501926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85AF4CE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246E45D3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357971F7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0F15E10F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5567A522" w14:textId="77777777" w:rsidR="002C096F" w:rsidRDefault="002C096F" w:rsidP="002C096F">
      <w:pPr>
        <w:pStyle w:val="affe"/>
        <w:ind w:firstLine="0"/>
      </w:pPr>
    </w:p>
    <w:p w14:paraId="0436FB65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14:paraId="4C5716B3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440EB608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036A250E" w14:textId="77777777" w:rsidR="002C096F" w:rsidRPr="007E0A12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1A1C3CE4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4858B026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0D6A79EC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48D41D96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C7FEEF1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22FE5929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2AF49EC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9B395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298AE7C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50EBB3B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7D5A19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049E4D5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4808A17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0E2672C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40DE0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358856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0602628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248A07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228",</w:t>
      </w:r>
    </w:p>
    <w:p w14:paraId="5E5CA60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35AB8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6A52E20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08B6C9B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676545C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}, {</w:t>
      </w:r>
    </w:p>
    <w:p w14:paraId="3332A4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14",</w:t>
      </w:r>
    </w:p>
    <w:p w14:paraId="38CB9E5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7686953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2416895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F9F90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78757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E3C16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0240363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746D67C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432F7D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259D2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5ADD629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7A1B46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037D657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7CAA5E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2F06664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238EA6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32A5E87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21D3594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44148F9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63D4B64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726153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ADD834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3F027F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DECE3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63E3D9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72434B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03075E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CC5C33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9DE08F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3609E3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47289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911C40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99AE45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3635B6B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5B05D2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9F2A1F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0C3C8A2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14:paraId="098CB29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5AC1C1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66BE013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241354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AA5DBA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07E78C7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904E7C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2C3BC33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BBDB2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077F8D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436EC1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0B0F37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61E1BC1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2BF8B5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7F61CEA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6641F48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0B4F7FE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03EA304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A4B2D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12D82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09F6A14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55953D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96E508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81529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5EEDE19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66F439C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259F5B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0344693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08427C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8F5F35A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7E858E2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</w:t>
      </w:r>
      <w:r w:rsidRPr="00E05966">
        <w:rPr>
          <w:rFonts w:ascii="Consolas" w:hAnsi="Consolas"/>
          <w:color w:val="333333"/>
        </w:rPr>
        <w:lastRenderedPageBreak/>
        <w:t xml:space="preserve">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4AC1CF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9DF96E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51ADFD94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AE5FDC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0446253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20EB25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58DC2A5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1502B30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B95880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4290929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3F53A1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066ADA5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4C466C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4AB4C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7AA2529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40475C5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0CAF898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53C7BF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C6C0D0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183D2AD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code": [{</w:t>
      </w:r>
    </w:p>
    <w:p w14:paraId="7DA0B39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916D15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1B69F2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4A763D2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3514AF6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13.11.1102.2",</w:t>
      </w:r>
    </w:p>
    <w:p w14:paraId="7599B8A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254E3F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45D6BC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5A12287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05A67C3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5EF781C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583978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]</w:t>
      </w:r>
    </w:p>
    <w:p w14:paraId="2FD8054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D4E581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1197580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761807C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2EF99A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0CE6DB1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0F709E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6E7EADA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0CD9EA1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1EF6543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6B089B7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4441F36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14:paraId="3122E2E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226670E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F0663B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32BA7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7CCCE6B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5BBC349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5E3AD94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2AE50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445D05C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FB2B0C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53593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36FEAB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78CE45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231FF63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C350F9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A4FB5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64BE5E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8BF44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2CA579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33FC4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2050571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45294A8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5C1CA94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529613C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6280B79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F100BF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14:paraId="25A738E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1B3FB93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14:paraId="76B2042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656C98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6A7D124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B334BB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59ED8DF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96C23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4A1BA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1B6C726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A6C8F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21DAB37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5E23CEC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EC137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757C4A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C533CD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052D14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6434BA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55E4F6C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BDB33E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14:paraId="33635DC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0611062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56264A8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60706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269118F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2777AB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350D4D0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5A5173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01D4E4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F3EB43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394CA3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7E1DC8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57A8F0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0726676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6758CD1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4C1489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160BBE0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B84CF5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113A93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A5007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B45A63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2A05790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F0193A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A89724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35F147F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462771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080901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F23B1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4763D0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5B476C5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5E14BDE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CC6B8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4EA33E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79385A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17C2A3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36B8C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4000410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64CC941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175B418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22EDB0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13A5BE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88D46D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EE3E22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4768AF0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160FF28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7CD8852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14:paraId="19790E0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41BC2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802F11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3E8BC3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289DCF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DEF4F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60D6CFF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BF4EDA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E4DFEF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13B987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654A00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78C69D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00C423A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F98CEB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243FA89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393360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14:paraId="031C328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6BCB71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76DADD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457D230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6CB6682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2CC5EC5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07C4F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051BA33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1050BE3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049DD9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36B028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1F192E5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241477F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404BBBF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477B0A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6EC0C50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45410A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810F3B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1D63CF1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14:paraId="190B692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}</w:t>
      </w:r>
    </w:p>
    <w:p w14:paraId="65CD32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]</w:t>
      </w:r>
    </w:p>
    <w:p w14:paraId="0C2154E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14:paraId="75C2271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463422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5EEE8C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009096F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45FB54D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4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96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3-4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fa</w:t>
      </w:r>
      <w:r w:rsidRPr="000D562A">
        <w:rPr>
          <w:rFonts w:ascii="Consolas" w:hAnsi="Consolas"/>
          <w:color w:val="333333"/>
        </w:rPr>
        <w:t>4-78363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7</w:t>
      </w:r>
      <w:r w:rsidRPr="000D562A">
        <w:rPr>
          <w:rFonts w:ascii="Consolas" w:hAnsi="Consolas"/>
          <w:color w:val="333333"/>
          <w:lang w:val="en-US"/>
        </w:rPr>
        <w:t>b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 xml:space="preserve">" //Идентификатор ресурса </w:t>
      </w:r>
      <w:r w:rsidRPr="000D562A">
        <w:rPr>
          <w:rFonts w:ascii="Consolas" w:hAnsi="Consolas"/>
          <w:color w:val="333333"/>
          <w:lang w:val="en-US"/>
        </w:rPr>
        <w:t>Appointment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55F3C72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042B134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03907AC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14:paraId="58C28C7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serviceType": [{</w:t>
      </w:r>
    </w:p>
    <w:p w14:paraId="3A93943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AA9B36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B557EA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49E93BB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13A3B9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0B128F0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204A3A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67062C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72F59CD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38DE44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057B566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" //Причина приёма 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 - Заболевание </w:t>
      </w:r>
      <w:r w:rsidRPr="000D562A">
        <w:rPr>
          <w:rFonts w:ascii="Consolas" w:hAnsi="Consolas"/>
          <w:color w:val="333333"/>
          <w:lang w:val="en-US"/>
        </w:rPr>
        <w:t>CHECKUP</w:t>
      </w:r>
      <w:r w:rsidRPr="000D562A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14:paraId="67AF7D3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14:paraId="5264B81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]</w:t>
      </w:r>
    </w:p>
    <w:p w14:paraId="7CF670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},</w:t>
      </w:r>
    </w:p>
    <w:p w14:paraId="154FF99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38263A1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2D8E8AD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507082A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07518E9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5ED7569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],</w:t>
      </w:r>
    </w:p>
    <w:p w14:paraId="06210F9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3D5F9A3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17AC676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4C07CD6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6260EE3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B9EC9F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55B6950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587FB2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35F21EA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248F769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EC54AF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61DA6E0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13BAE8A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47BB1F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1867617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113F5E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05CDF55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494AC51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477775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62B289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40C101B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476BDA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0F97B40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9E3467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F12303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7D0C60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F49299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4CE8C0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2DDFAF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58F2F3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7B70D6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2EBEBF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FC7C5E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4DFF4B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5602B2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08E394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14:paraId="2B37E76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AB5445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70C9DD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7A103D2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5C082C7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409F66F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E3EDED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0CF88DC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6645F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3B027D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7F5060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DF4E061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6650DF06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4788D7B3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67C7C4CB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75D5869F" w14:textId="77777777" w:rsidR="002C096F" w:rsidRDefault="002C096F" w:rsidP="002C096F">
      <w:pPr>
        <w:pStyle w:val="affe"/>
        <w:ind w:firstLine="0"/>
      </w:pPr>
    </w:p>
    <w:p w14:paraId="1B9A6AAA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кабинет как медицинский ресурс; запись отменена пациентом):</w:t>
      </w:r>
    </w:p>
    <w:p w14:paraId="0DFABAA0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66D64ECF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469A4E5D" w14:textId="77777777" w:rsidR="002C096F" w:rsidRPr="007E0A12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28BD2698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7B7E62C4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A9FF955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62CFCBC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6E87D62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1EDE36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3F8DA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5029A61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8D6A9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0E236E3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00473CC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47F32B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6E365C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CC5895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133CC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B45368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5949D9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228",</w:t>
      </w:r>
    </w:p>
    <w:p w14:paraId="013156D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5CDDFD8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4B54FC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16786C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24D48D5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093F7C8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2.69.1.1.1.6.14",</w:t>
      </w:r>
    </w:p>
    <w:p w14:paraId="63982D4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600E543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20C17D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A02ECD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1D44109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73DB56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564A82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3194A0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DEEE1E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05CC55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420B687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AB31FC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54D6F5E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55A3716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A41A2B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430CA98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57CFEE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5F0994C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0D9E644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1078B4A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01B8515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715B0E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362F70A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50150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2E808B1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1464921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7145B16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9B2D07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BF3892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48E1213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7FC40D9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"request": {</w:t>
      </w:r>
    </w:p>
    <w:p w14:paraId="1F4B9A6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26E3A6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9C35F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745DC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7E28FCC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057750A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D5E5DE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3845401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53B8455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F47E62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4563D9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5B84A8C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B4B067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84339C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60D47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666A1A4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0F7DF32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6DE4DF5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0059598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7ECCAE8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0D4FDE5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C107B8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F60BDE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2D62B73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F1B807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D1C13A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592A868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F78680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93B8C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5C93115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10D18E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E81887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A5D5E0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AED04BD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31DBAA7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3276EF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AD914D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6501091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3C5BB45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03AE4E1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0F5895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6A38E8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BA081E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57A53EA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7962947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2.7.100.5",</w:t>
      </w:r>
    </w:p>
    <w:p w14:paraId="55E691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3760" //Идентификатор ресурса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в рамках МО</w:t>
      </w:r>
    </w:p>
    <w:p w14:paraId="0970F65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4DA65D4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>:1.2.643.5.1.13.13.99.2.115",</w:t>
      </w:r>
    </w:p>
    <w:p w14:paraId="0255ADE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.2.643.5.1.13.13.12.2.99.9204.0.340170.284350" //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BFC945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13D299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153FB2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10", //Наименование кабинета</w:t>
      </w:r>
    </w:p>
    <w:p w14:paraId="5DD7E9B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3F2E727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73EB112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BFE0D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7C46121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272FF82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7650ED0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19A20A1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786A31E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D0A50E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FCF697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430CE99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616B3CD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6A0B151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4636257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26494DC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53ABB6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934BAB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6EB8C7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579965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048955E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23B1780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A55863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E0AF39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35302BF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412A4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A2B747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01FBD7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3CB5507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2DC6F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2DAE308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E89942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4F044F9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36F188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80C820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2E52CF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0CFB0B8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15F6D17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38CE0F9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543882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16FAD0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F0AEBC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1038E8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107FA01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0B2D846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C3D021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B8504D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url": "Location"</w:t>
      </w:r>
    </w:p>
    <w:p w14:paraId="39169A1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3217DC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6E321F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29A14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1C20F9E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81EC7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FE9198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C862E7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2B212F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448EE90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98F3E3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7536B9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652AFD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0D30588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12C0AD8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ree</w:t>
      </w:r>
      <w:r w:rsidRPr="000D562A">
        <w:rPr>
          <w:rFonts w:ascii="Consolas" w:hAnsi="Consolas"/>
          <w:color w:val="333333"/>
        </w:rPr>
        <w:t>",</w:t>
      </w:r>
    </w:p>
    <w:p w14:paraId="04CCD06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4063F58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55CE39E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638FCC7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1EA4265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1A5F65B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8CD16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EF1D9E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2F4205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2E680B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FE4B9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49F203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7A4008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09B4079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A94049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B80314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7FEF3B4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7C1B53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D50B44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1C21BAD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serviceType": [{</w:t>
      </w:r>
    </w:p>
    <w:p w14:paraId="5509FEC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B7F2FD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595B435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1D34352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76E8085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3E95A08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0D3CB65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6D2CB44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670DAF6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130E327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22B306B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4914EA7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2732D6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57A2546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098E1C1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2BD94CB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4A5FF91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5EE2E80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1ED239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17C6FF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5DE125F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7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7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217A1B2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6471216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31C468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4EC9E95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</w:t>
      </w:r>
      <w:r w:rsidRPr="000D562A">
        <w:rPr>
          <w:rFonts w:ascii="Consolas" w:hAnsi="Consolas"/>
          <w:color w:val="333333"/>
        </w:rPr>
        <w:t>},</w:t>
      </w:r>
    </w:p>
    <w:p w14:paraId="330A12C3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declined</w:t>
      </w:r>
      <w:r w:rsidRPr="000D562A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247EA05A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E300C1">
        <w:rPr>
          <w:rFonts w:ascii="Consolas" w:hAnsi="Consolas"/>
          <w:color w:val="333333"/>
        </w:rPr>
        <w:t>}, {</w:t>
      </w:r>
    </w:p>
    <w:p w14:paraId="28DA6A8C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actor</w:t>
      </w:r>
      <w:r w:rsidRPr="00E300C1">
        <w:rPr>
          <w:rFonts w:ascii="Consolas" w:hAnsi="Consolas"/>
          <w:color w:val="333333"/>
        </w:rPr>
        <w:t>": {</w:t>
      </w:r>
    </w:p>
    <w:p w14:paraId="5E364C2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641394E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,</w:t>
      </w:r>
    </w:p>
    <w:p w14:paraId="5E4573D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accepted</w:t>
      </w:r>
      <w:r w:rsidRPr="000D562A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0D562A">
        <w:rPr>
          <w:rFonts w:ascii="Consolas" w:hAnsi="Consolas"/>
          <w:color w:val="333333"/>
          <w:lang w:val="en-US"/>
        </w:rPr>
        <w:t>declined</w:t>
      </w:r>
    </w:p>
    <w:p w14:paraId="2979988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8DC7CCF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7DACD2E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6A2419F2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060448F0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D6EC18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4D02530B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D38BD7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4C94A5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293673E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9084B04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3E32AED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396A7ED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591E1CA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88FE5B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36D57F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4D412B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36DFDA77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14:paraId="44CCE018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2BDE2E5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49B62D6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6CF99E5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F3B7399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66CE9D41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F73BD4D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3632020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7846BDC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E2A9BEE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3ACDE76" w14:textId="77777777" w:rsidR="002C096F" w:rsidRPr="000D562A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49DF4F6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785861">
        <w:rPr>
          <w:rFonts w:ascii="Consolas" w:hAnsi="Consolas"/>
          <w:color w:val="333333"/>
        </w:rPr>
        <w:t>}</w:t>
      </w:r>
    </w:p>
    <w:p w14:paraId="16F4EF1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}</w:t>
      </w:r>
    </w:p>
    <w:p w14:paraId="4D86123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]</w:t>
      </w:r>
    </w:p>
    <w:p w14:paraId="2B748F6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14:paraId="31AF608E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bookmarkStart w:id="223" w:name="_Ref48122053"/>
    </w:p>
    <w:p w14:paraId="3017E926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lastRenderedPageBreak/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кабинет как медицинский ресурс; посещение состоялось):</w:t>
      </w:r>
    </w:p>
    <w:p w14:paraId="20582E2C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71F01FE1" w14:textId="77777777" w:rsidR="002C096F" w:rsidRPr="00506555" w:rsidRDefault="002C096F" w:rsidP="002C096F">
      <w:pPr>
        <w:pStyle w:val="afff3"/>
        <w:ind w:firstLine="0"/>
        <w:rPr>
          <w:rFonts w:ascii="Courier New" w:hAnsi="Courier New" w:cs="Courier New"/>
          <w:sz w:val="20"/>
        </w:rPr>
      </w:pPr>
    </w:p>
    <w:p w14:paraId="2403E909" w14:textId="77777777" w:rsidR="002C096F" w:rsidRPr="007E0A12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450FC022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084AA53B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2B189D9" w14:textId="77777777" w:rsidR="002C096F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60021343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AA9CB7A" w14:textId="77777777" w:rsidR="002C096F" w:rsidRPr="00187421" w:rsidRDefault="002C096F" w:rsidP="002C096F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6EEFF4DD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691B18F" w14:textId="77777777" w:rsidR="002C096F" w:rsidRPr="00D42820" w:rsidRDefault="002C096F" w:rsidP="002C096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55646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14:paraId="4CF8EE9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4E64C1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id": "6747767376767",</w:t>
      </w:r>
    </w:p>
    <w:p w14:paraId="1202909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type": "transaction",</w:t>
      </w:r>
    </w:p>
    <w:p w14:paraId="0770953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entry": [{</w:t>
      </w:r>
    </w:p>
    <w:p w14:paraId="051A367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9A7CC3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15515BA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D35E61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7C7F03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5C5675B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2.69.1.1.1.6.228",</w:t>
      </w:r>
    </w:p>
    <w:p w14:paraId="7BEEFF9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1AD0255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3E353A3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2.7.100.5",</w:t>
      </w:r>
    </w:p>
    <w:p w14:paraId="1B07585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928" //Идентификатор пациента в МИС МО</w:t>
      </w:r>
    </w:p>
    <w:p w14:paraId="03D53EA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26D14AD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2.69.1.1.1.6.14",</w:t>
      </w:r>
    </w:p>
    <w:p w14:paraId="4631AA9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15:348707" //Серия и номер паспорта пациента</w:t>
      </w:r>
    </w:p>
    <w:p w14:paraId="7A6B614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, {</w:t>
      </w:r>
    </w:p>
    <w:p w14:paraId="0480315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4F0DDB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777C2C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78771BD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0C73C3A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14:paraId="5025882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4AE519A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215310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Александр", // Имя пациента</w:t>
      </w:r>
    </w:p>
    <w:p w14:paraId="120760F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020BCA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]</w:t>
      </w:r>
    </w:p>
    <w:p w14:paraId="42F1237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37EB325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54F671A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telecom</w:t>
      </w:r>
      <w:r w:rsidRPr="00785861">
        <w:rPr>
          <w:rFonts w:ascii="Consolas" w:hAnsi="Consolas"/>
          <w:color w:val="333333"/>
        </w:rPr>
        <w:t>": [{</w:t>
      </w:r>
    </w:p>
    <w:p w14:paraId="0D738CF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14:paraId="24F352B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29836", // Номер домашнего телефона пациента</w:t>
      </w:r>
    </w:p>
    <w:p w14:paraId="25B8394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us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home</w:t>
      </w:r>
      <w:r w:rsidRPr="00785861">
        <w:rPr>
          <w:rFonts w:ascii="Consolas" w:hAnsi="Consolas"/>
          <w:color w:val="333333"/>
        </w:rPr>
        <w:t>"</w:t>
      </w:r>
    </w:p>
    <w:p w14:paraId="277A1EA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12F5C50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14:paraId="7995774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60D229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"use": "mobile"</w:t>
      </w:r>
    </w:p>
    <w:p w14:paraId="70F6338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3022E4E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45B47AA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7D2923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243F31C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764655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18FDB1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14:paraId="16D42B0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6483EEE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34701C2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BF606D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3872840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1C3F294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3E1E650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2F15884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681A702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94E3A6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292342E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8CA8EA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DD07F3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62ADC1F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3EF7F2A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4924F88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A5E9F7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B197FD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, {</w:t>
      </w:r>
    </w:p>
    <w:p w14:paraId="6C491CA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dd</w:t>
      </w:r>
      <w:r w:rsidRPr="00785861">
        <w:rPr>
          <w:rFonts w:ascii="Consolas" w:hAnsi="Consolas"/>
          <w:color w:val="333333"/>
        </w:rPr>
        <w:t>418188-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834-4</w:t>
      </w:r>
      <w:r w:rsidRPr="00785861">
        <w:rPr>
          <w:rFonts w:ascii="Consolas" w:hAnsi="Consolas"/>
          <w:color w:val="333333"/>
          <w:lang w:val="en-US"/>
        </w:rPr>
        <w:t>bf</w:t>
      </w:r>
      <w:r w:rsidRPr="00785861">
        <w:rPr>
          <w:rFonts w:ascii="Consolas" w:hAnsi="Consolas"/>
          <w:color w:val="333333"/>
        </w:rPr>
        <w:t>9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30-25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31</w:t>
      </w:r>
      <w:r w:rsidRPr="00785861">
        <w:rPr>
          <w:rFonts w:ascii="Consolas" w:hAnsi="Consolas"/>
          <w:color w:val="333333"/>
          <w:lang w:val="en-US"/>
        </w:rPr>
        <w:t>eb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4BDC7D6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64C35FF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36462DA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3D5210B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1059484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C35A96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1B17CD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510EE71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43C47D4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6405F1E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531E8CE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6104D2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4A6D168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60623D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498DC8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751B59C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4B0F7D7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2420C89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8BC791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17E233A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F1A2091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86032D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D8C407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89222EB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29527DB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5CADC858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1EBC34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1CAEE5B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2.7.100.5",</w:t>
      </w:r>
    </w:p>
    <w:p w14:paraId="7CB05BE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93760" //Идентификатор ресурса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в рамках МО</w:t>
      </w:r>
    </w:p>
    <w:p w14:paraId="14C36BE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280EC6B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13.99.2.115",</w:t>
      </w:r>
    </w:p>
    <w:p w14:paraId="59EB5AB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1.2.643.5.1.13.13.12.2.99.9204.0.340170.284350" //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3503E35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713557A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26713DD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name</w:t>
      </w:r>
      <w:r w:rsidRPr="00785861">
        <w:rPr>
          <w:rFonts w:ascii="Consolas" w:hAnsi="Consolas"/>
          <w:color w:val="333333"/>
        </w:rPr>
        <w:t>": "Кабинет №10", //Наименование кабинета</w:t>
      </w:r>
    </w:p>
    <w:p w14:paraId="615F6C8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hysicalType</w:t>
      </w:r>
      <w:r w:rsidRPr="00785861">
        <w:rPr>
          <w:rFonts w:ascii="Consolas" w:hAnsi="Consolas"/>
          <w:color w:val="333333"/>
        </w:rPr>
        <w:t>": {</w:t>
      </w:r>
    </w:p>
    <w:p w14:paraId="24D2583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"coding": [{</w:t>
      </w:r>
    </w:p>
    <w:p w14:paraId="348E4D0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22D0D3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</w:t>
      </w:r>
      <w:r w:rsidRPr="0078586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кабинет (комната)</w:t>
      </w:r>
    </w:p>
    <w:p w14:paraId="25608F0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Room"</w:t>
      </w:r>
    </w:p>
    <w:p w14:paraId="045C0B8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</w:t>
      </w:r>
    </w:p>
    <w:p w14:paraId="5A325FC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14:paraId="59904DA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1000A22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35A079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FE1052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14:paraId="668F0A2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artOf</w:t>
      </w:r>
      <w:r w:rsidRPr="00785861">
        <w:rPr>
          <w:rFonts w:ascii="Consolas" w:hAnsi="Consolas"/>
          <w:color w:val="333333"/>
        </w:rPr>
        <w:t>": {</w:t>
      </w:r>
    </w:p>
    <w:p w14:paraId="1885260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bb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-9487-47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-9</w:t>
      </w:r>
      <w:r w:rsidRPr="00785861">
        <w:rPr>
          <w:rFonts w:ascii="Consolas" w:hAnsi="Consolas"/>
          <w:color w:val="333333"/>
          <w:lang w:val="en-US"/>
        </w:rPr>
        <w:t>db</w:t>
      </w:r>
      <w:r w:rsidRPr="00785861">
        <w:rPr>
          <w:rFonts w:ascii="Consolas" w:hAnsi="Consolas"/>
          <w:color w:val="333333"/>
        </w:rPr>
        <w:t>6-5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647</w:t>
      </w:r>
      <w:r w:rsidRPr="00785861">
        <w:rPr>
          <w:rFonts w:ascii="Consolas" w:hAnsi="Consolas"/>
          <w:color w:val="333333"/>
          <w:lang w:val="en-US"/>
        </w:rPr>
        <w:t>ed</w:t>
      </w:r>
      <w:r w:rsidRPr="00785861">
        <w:rPr>
          <w:rFonts w:ascii="Consolas" w:hAnsi="Consolas"/>
          <w:color w:val="333333"/>
        </w:rPr>
        <w:t xml:space="preserve">1485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70FB1C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4025039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6707132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157625C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093BA4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E5EFD9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4D33F0D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5CAC01C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4DCC678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35ABE5F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EA29C6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F5733E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6ECA8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85CA44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25177F6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</w:t>
      </w:r>
    </w:p>
    <w:p w14:paraId="117F681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5FC7F8E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ddress</w:t>
      </w:r>
      <w:r w:rsidRPr="00785861">
        <w:rPr>
          <w:rFonts w:ascii="Consolas" w:hAnsi="Consolas"/>
          <w:color w:val="333333"/>
        </w:rPr>
        <w:t>": {</w:t>
      </w:r>
    </w:p>
    <w:p w14:paraId="15A41CD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3F25D8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13FB21E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451035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2FA320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35E992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</w:t>
      </w:r>
      <w:r w:rsidRPr="0078586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физическое здание МО</w:t>
      </w:r>
    </w:p>
    <w:p w14:paraId="3F25454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Building"</w:t>
      </w:r>
    </w:p>
    <w:p w14:paraId="13DEA64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</w:t>
      </w:r>
    </w:p>
    <w:p w14:paraId="5F9DDF9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14:paraId="4696751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15180FF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72A1BB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575841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14:paraId="0859F71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7E69342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25028D3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DF14BA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CF128F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2ABDE5D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5227864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1583B5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40E8A29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7B2409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C65A4F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2779BE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1A5FCB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07DD9B2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5B950AF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7FD1A41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891708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6E95F6D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14:paraId="0A2B076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sy</w:t>
      </w:r>
      <w:r w:rsidRPr="00785861">
        <w:rPr>
          <w:rFonts w:ascii="Consolas" w:hAnsi="Consolas"/>
          <w:color w:val="333333"/>
        </w:rPr>
        <w:t>",</w:t>
      </w:r>
    </w:p>
    <w:p w14:paraId="2FC87CF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14:paraId="3970166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14:paraId="1C18707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7" //Номер талона в очереди</w:t>
      </w:r>
    </w:p>
    <w:p w14:paraId="709F798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},</w:t>
      </w:r>
    </w:p>
    <w:p w14:paraId="3105B98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</w:t>
      </w:r>
      <w:r w:rsidRPr="00785861">
        <w:rPr>
          <w:rFonts w:ascii="Consolas" w:hAnsi="Consolas"/>
          <w:color w:val="333333"/>
          <w:lang w:val="en-US"/>
        </w:rPr>
        <w:t>"request": {</w:t>
      </w:r>
    </w:p>
    <w:p w14:paraId="43AC7F7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BA39E6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5F008D8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3342C2D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2339BEE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795D3CA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08EC5D8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ECD114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4C1CE00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ACC5E5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5D4B0C1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31C815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79AA10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22213D4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14:paraId="7038803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}</w:t>
      </w:r>
    </w:p>
    <w:p w14:paraId="429AC8D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]</w:t>
      </w:r>
    </w:p>
    <w:p w14:paraId="4718CA3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14:paraId="1D13349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04D65C8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2EA96E2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34F4B63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2.7.100.5",</w:t>
      </w:r>
    </w:p>
    <w:p w14:paraId="2AFE940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4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96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3-4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fa</w:t>
      </w:r>
      <w:r w:rsidRPr="00785861">
        <w:rPr>
          <w:rFonts w:ascii="Consolas" w:hAnsi="Consolas"/>
          <w:color w:val="333333"/>
        </w:rPr>
        <w:t>4-78363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bb</w:t>
      </w:r>
      <w:r w:rsidRPr="00785861">
        <w:rPr>
          <w:rFonts w:ascii="Consolas" w:hAnsi="Consolas"/>
          <w:color w:val="333333"/>
        </w:rPr>
        <w:t>9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 xml:space="preserve">" //Идентификатор ресурса </w:t>
      </w:r>
      <w:r w:rsidRPr="00785861">
        <w:rPr>
          <w:rFonts w:ascii="Consolas" w:hAnsi="Consolas"/>
          <w:color w:val="333333"/>
          <w:lang w:val="en-US"/>
        </w:rPr>
        <w:t>Appointment</w:t>
      </w:r>
      <w:r w:rsidRPr="00785861">
        <w:rPr>
          <w:rFonts w:ascii="Consolas" w:hAnsi="Consolas"/>
          <w:color w:val="333333"/>
        </w:rPr>
        <w:t xml:space="preserve"> в МИС МО</w:t>
      </w:r>
    </w:p>
    <w:p w14:paraId="0382822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40C8CED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72B2F2E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", //Статус записи на приём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 - Посещение состоялось </w:t>
      </w:r>
      <w:r w:rsidRPr="00785861">
        <w:rPr>
          <w:rFonts w:ascii="Consolas" w:hAnsi="Consolas"/>
          <w:color w:val="333333"/>
          <w:lang w:val="en-US"/>
        </w:rPr>
        <w:t>noshow</w:t>
      </w:r>
      <w:r w:rsidRPr="00785861">
        <w:rPr>
          <w:rFonts w:ascii="Consolas" w:hAnsi="Consolas"/>
          <w:color w:val="333333"/>
        </w:rPr>
        <w:t xml:space="preserve"> - Пациент не явился </w:t>
      </w:r>
      <w:r w:rsidRPr="00785861">
        <w:rPr>
          <w:rFonts w:ascii="Consolas" w:hAnsi="Consolas"/>
          <w:color w:val="333333"/>
          <w:lang w:val="en-US"/>
        </w:rPr>
        <w:t>cancelled</w:t>
      </w:r>
      <w:r w:rsidRPr="00785861">
        <w:rPr>
          <w:rFonts w:ascii="Consolas" w:hAnsi="Consolas"/>
          <w:color w:val="333333"/>
        </w:rPr>
        <w:t xml:space="preserve"> - Запись отменена</w:t>
      </w:r>
    </w:p>
    <w:p w14:paraId="561E677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"serviceType": [{</w:t>
      </w:r>
    </w:p>
    <w:p w14:paraId="6774BD6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4935C4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244808A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7A80C7F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3984D5C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14:paraId="380B0FC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1B69649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3544D52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2CB1893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1E9D33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7259468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" //Причина приёма 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 - Заболевание </w:t>
      </w:r>
      <w:r w:rsidRPr="00785861">
        <w:rPr>
          <w:rFonts w:ascii="Consolas" w:hAnsi="Consolas"/>
          <w:color w:val="333333"/>
          <w:lang w:val="en-US"/>
        </w:rPr>
        <w:t>CHECKUP</w:t>
      </w:r>
      <w:r w:rsidRPr="00785861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14:paraId="65F305C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14:paraId="373081D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]</w:t>
      </w:r>
    </w:p>
    <w:p w14:paraId="5AF144C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},</w:t>
      </w:r>
    </w:p>
    <w:p w14:paraId="74E8914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upportingInformation</w:t>
      </w:r>
      <w:r w:rsidRPr="00785861">
        <w:rPr>
          <w:rFonts w:ascii="Consolas" w:hAnsi="Consolas"/>
          <w:color w:val="333333"/>
        </w:rPr>
        <w:t>": [{</w:t>
      </w:r>
    </w:p>
    <w:p w14:paraId="191A753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Organiz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144918-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-44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5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9-807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41</w:t>
      </w:r>
      <w:r w:rsidRPr="00785861">
        <w:rPr>
          <w:rFonts w:ascii="Consolas" w:hAnsi="Consolas"/>
          <w:color w:val="333333"/>
          <w:lang w:val="en-US"/>
        </w:rPr>
        <w:t>deaeb</w:t>
      </w:r>
      <w:r w:rsidRPr="00785861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270E79F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716AF10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CarePlan</w:t>
      </w:r>
      <w:r w:rsidRPr="00785861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2EAD2E4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44D5FF9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60BAFF7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14:paraId="00E89B7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14:paraId="76A095B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": [{</w:t>
      </w:r>
    </w:p>
    <w:p w14:paraId="099B9E5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527</w:t>
      </w:r>
      <w:r w:rsidRPr="00785861">
        <w:rPr>
          <w:rFonts w:ascii="Consolas" w:hAnsi="Consolas"/>
          <w:color w:val="333333"/>
          <w:lang w:val="en-US"/>
        </w:rPr>
        <w:t>afa</w:t>
      </w:r>
      <w:r w:rsidRPr="00785861">
        <w:rPr>
          <w:rFonts w:ascii="Consolas" w:hAnsi="Consolas"/>
          <w:color w:val="333333"/>
        </w:rPr>
        <w:t>-7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45-4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3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cc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98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751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4" //Ссылка на ресурс 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 xml:space="preserve"> (талон)</w:t>
      </w:r>
    </w:p>
    <w:p w14:paraId="32172CE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3E23637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6EAB2D6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reated</w:t>
      </w:r>
      <w:r w:rsidRPr="00785861">
        <w:rPr>
          <w:rFonts w:ascii="Consolas" w:hAnsi="Consolas"/>
          <w:color w:val="333333"/>
        </w:rPr>
        <w:t>": "2021-06-14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1:0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осуществления записи на прием</w:t>
      </w:r>
    </w:p>
    <w:p w14:paraId="37FAE26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2021-07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7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зменения записи на прием</w:t>
      </w:r>
    </w:p>
    <w:p w14:paraId="2ECD470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"participant": [{</w:t>
      </w:r>
    </w:p>
    <w:p w14:paraId="142B238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5FDA94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7F55244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,</w:t>
      </w:r>
    </w:p>
    <w:p w14:paraId="005E675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0AED4C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14:paraId="0E250F1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EC19E5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24E3F1B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</w:t>
      </w:r>
      <w:r w:rsidRPr="00785861">
        <w:rPr>
          <w:rFonts w:ascii="Consolas" w:hAnsi="Consolas"/>
          <w:color w:val="333333"/>
        </w:rPr>
        <w:t>},</w:t>
      </w:r>
    </w:p>
    <w:p w14:paraId="57BC638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accepted</w:t>
      </w:r>
      <w:r w:rsidRPr="00785861">
        <w:rPr>
          <w:rFonts w:ascii="Consolas" w:hAnsi="Consolas"/>
          <w:color w:val="333333"/>
        </w:rPr>
        <w:t>"</w:t>
      </w:r>
    </w:p>
    <w:p w14:paraId="7143036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32E6DD6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actor</w:t>
      </w:r>
      <w:r w:rsidRPr="00785861">
        <w:rPr>
          <w:rFonts w:ascii="Consolas" w:hAnsi="Consolas"/>
          <w:color w:val="333333"/>
        </w:rPr>
        <w:t>": {</w:t>
      </w:r>
    </w:p>
    <w:p w14:paraId="5DC7FDB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>/0</w:t>
      </w:r>
      <w:r w:rsidRPr="00785861">
        <w:rPr>
          <w:rFonts w:ascii="Consolas" w:hAnsi="Consolas"/>
          <w:color w:val="333333"/>
          <w:lang w:val="en-US"/>
        </w:rPr>
        <w:t>cfabd</w:t>
      </w:r>
      <w:r w:rsidRPr="00785861">
        <w:rPr>
          <w:rFonts w:ascii="Consolas" w:hAnsi="Consolas"/>
          <w:color w:val="333333"/>
        </w:rPr>
        <w:t>28-64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4340-</w:t>
      </w:r>
      <w:r w:rsidRPr="00785861">
        <w:rPr>
          <w:rFonts w:ascii="Consolas" w:hAnsi="Consolas"/>
          <w:color w:val="333333"/>
          <w:lang w:val="en-US"/>
        </w:rPr>
        <w:t>abc</w:t>
      </w:r>
      <w:r w:rsidRPr="00785861">
        <w:rPr>
          <w:rFonts w:ascii="Consolas" w:hAnsi="Consolas"/>
          <w:color w:val="333333"/>
        </w:rPr>
        <w:t>0-4</w:t>
      </w:r>
      <w:r w:rsidRPr="00785861">
        <w:rPr>
          <w:rFonts w:ascii="Consolas" w:hAnsi="Consolas"/>
          <w:color w:val="333333"/>
          <w:lang w:val="en-US"/>
        </w:rPr>
        <w:t>bab</w:t>
      </w:r>
      <w:r w:rsidRPr="00785861">
        <w:rPr>
          <w:rFonts w:ascii="Consolas" w:hAnsi="Consolas"/>
          <w:color w:val="333333"/>
        </w:rPr>
        <w:t>58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 xml:space="preserve">3" //Ссылка на ресурс 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 xml:space="preserve"> (данные о враче в привязке к МО; медицинский работник как мед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</w:p>
    <w:p w14:paraId="5C5E7FF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3060496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8ECB50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2BE8D73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1E95D39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74E41E6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6E70271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F999CE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3258FF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7310606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564F245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3530E34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2F8B3EC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0BF4566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37A3556E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01136A7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F6A6866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034190D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9B1D546" w14:textId="77777777" w:rsidR="002C096F" w:rsidRPr="006E5E29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164FB832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B5A20D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BABC229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7446CBF" w14:textId="77777777" w:rsidR="002C096F" w:rsidRPr="00E05966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70CAAAA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E300C1">
        <w:rPr>
          <w:rFonts w:ascii="Consolas" w:hAnsi="Consolas"/>
          <w:color w:val="333333"/>
          <w:lang w:val="en-US"/>
        </w:rPr>
        <w:t>}</w:t>
      </w:r>
    </w:p>
    <w:p w14:paraId="0BFBF5FB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5C1856D4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}</w:t>
      </w:r>
    </w:p>
    <w:p w14:paraId="2CC7E925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}</w:t>
      </w:r>
    </w:p>
    <w:p w14:paraId="0C47FA06" w14:textId="77777777" w:rsidR="002C096F" w:rsidRPr="00E300C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404F79E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404052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6945B30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31F11C6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9DBA2F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A07A7C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22BBA90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code": [{</w:t>
      </w:r>
    </w:p>
    <w:p w14:paraId="144F319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D2DC6A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202B680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3C42F9E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707A34E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13.11.1102.2",</w:t>
      </w:r>
    </w:p>
    <w:p w14:paraId="1B4CC39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6AF8FFF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6D80FE8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2.7.100.5",</w:t>
      </w:r>
    </w:p>
    <w:p w14:paraId="08B1395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11F09BC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5695532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39A4A11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14:paraId="7BC3DA1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2392D18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527C861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0E31626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7998DF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78E7460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5B76F8A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7E2CE9D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>:1.2.643.5.1.13.2.7.100.5",</w:t>
      </w:r>
    </w:p>
    <w:p w14:paraId="1C14B80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61E4980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19A8C97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</w:t>
      </w:r>
    </w:p>
    <w:p w14:paraId="7B4699C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],</w:t>
      </w:r>
    </w:p>
    <w:p w14:paraId="5E871BB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003E6DC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76065DA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6D42F0B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vailabilityExceptions</w:t>
      </w:r>
      <w:r w:rsidRPr="00785861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3C1A3F4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55FA5EA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010F3BE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7944E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0755897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77888CD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4C8F63A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3EDDD6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4753579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635404E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294D3C4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30F582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EB48AA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7F38305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14:paraId="29A437C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BFBA42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1FD653F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7C605A6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177A528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14:paraId="4ABBF43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7946AD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3D2E4C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Михаил", // Имя врача</w:t>
      </w:r>
    </w:p>
    <w:p w14:paraId="4C9EEAF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7A84B8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]</w:t>
      </w:r>
    </w:p>
    <w:p w14:paraId="5E65B54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7EE7888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136E98C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14E831C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2AC9B80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A64C4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61C9D25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1696CEB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3285E38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"fullUrl": "Organization/b7144918-e3e3-44c5-a0f9-807c41deaeb5",</w:t>
      </w:r>
    </w:p>
    <w:p w14:paraId="55778F9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66CC2E8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4221E45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294265C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348552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8F746F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0169E8A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570F9C6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0CF0ACD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type": [{</w:t>
      </w:r>
    </w:p>
    <w:p w14:paraId="0823454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C250C0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444B6FF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1D122CA5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5D47835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14:paraId="1B8692C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14BA6F0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4F4348D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634E81B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55D38EB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015F92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56038F9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61A7EEC4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</w:t>
      </w:r>
    </w:p>
    <w:p w14:paraId="027FB26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]</w:t>
      </w:r>
    </w:p>
    <w:p w14:paraId="77EC64D8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14:paraId="42E5B898" w14:textId="77777777" w:rsidR="002C096F" w:rsidRPr="00D42062" w:rsidRDefault="002C096F" w:rsidP="002C096F">
      <w:pPr>
        <w:pStyle w:val="31"/>
        <w:ind w:left="2160" w:hanging="180"/>
      </w:pPr>
      <w:bookmarkStart w:id="224" w:name="_Toc83410985"/>
      <w:bookmarkStart w:id="225" w:name="_Toc104280506"/>
      <w:r>
        <w:t>Ответ</w:t>
      </w:r>
      <w:bookmarkEnd w:id="223"/>
      <w:bookmarkEnd w:id="224"/>
      <w:bookmarkEnd w:id="225"/>
    </w:p>
    <w:p w14:paraId="01E76F06" w14:textId="77777777" w:rsidR="002C096F" w:rsidRPr="0042113B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269AD774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1D483F4F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14:paraId="77B16CB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CA4E9C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d":"allok",</w:t>
      </w:r>
    </w:p>
    <w:p w14:paraId="0DAA02D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":[</w:t>
      </w:r>
    </w:p>
    <w:p w14:paraId="4E3CA45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14:paraId="07795F1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5641EC1E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3A0C10EB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":{</w:t>
      </w:r>
    </w:p>
    <w:p w14:paraId="7BF1CEE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</w:t>
      </w:r>
      <w:r w:rsidRPr="00785861">
        <w:rPr>
          <w:rFonts w:ascii="Consolas" w:hAnsi="Consolas"/>
          <w:color w:val="333333"/>
        </w:rPr>
        <w:t>"text":"All OK"</w:t>
      </w:r>
    </w:p>
    <w:p w14:paraId="069C45D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}</w:t>
      </w:r>
    </w:p>
    <w:p w14:paraId="3430511A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}</w:t>
      </w:r>
    </w:p>
    <w:p w14:paraId="3CA41FE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]</w:t>
      </w:r>
    </w:p>
    <w:p w14:paraId="7F697387" w14:textId="77777777" w:rsidR="002C096F" w:rsidRPr="00FD74F4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14:paraId="0B81F73C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13F66F93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70230569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A937107" w14:textId="77777777" w:rsidR="002C096F" w:rsidRDefault="002C096F" w:rsidP="002C096F">
      <w:pPr>
        <w:pStyle w:val="afff3"/>
        <w:ind w:firstLine="0"/>
        <w:rPr>
          <w:rFonts w:ascii="Times New Roman" w:hAnsi="Times New Roman"/>
          <w:szCs w:val="24"/>
        </w:rPr>
      </w:pPr>
    </w:p>
    <w:p w14:paraId="5563D1F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14:paraId="717AC1F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D6F8396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":[</w:t>
      </w:r>
    </w:p>
    <w:p w14:paraId="0A17D22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14:paraId="4EE6190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6C5A1859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valid",</w:t>
      </w:r>
    </w:p>
    <w:p w14:paraId="5764F82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":{</w:t>
      </w:r>
    </w:p>
    <w:p w14:paraId="578FF61C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coding":[</w:t>
      </w:r>
    </w:p>
    <w:p w14:paraId="48E16E22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{</w:t>
      </w:r>
    </w:p>
    <w:p w14:paraId="0B4ADFA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5272C037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"66",</w:t>
      </w:r>
    </w:p>
    <w:p w14:paraId="1744E0D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48715571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3EE7ADA3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]</w:t>
      </w:r>
    </w:p>
    <w:p w14:paraId="58FD1B08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}</w:t>
      </w:r>
    </w:p>
    <w:p w14:paraId="0102F36D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}</w:t>
      </w:r>
    </w:p>
    <w:p w14:paraId="69415730" w14:textId="77777777" w:rsidR="002C096F" w:rsidRPr="00785861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]</w:t>
      </w:r>
    </w:p>
    <w:p w14:paraId="0ABACE4B" w14:textId="77777777" w:rsidR="002C096F" w:rsidRDefault="002C096F" w:rsidP="002C096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14:paraId="3B88C9DF" w14:textId="77777777" w:rsidR="002C096F" w:rsidRDefault="002C096F" w:rsidP="002C096F">
      <w:pPr>
        <w:pStyle w:val="affe"/>
        <w:jc w:val="center"/>
      </w:pPr>
    </w:p>
    <w:p w14:paraId="09B53373" w14:textId="77777777" w:rsidR="002C096F" w:rsidRDefault="002C096F" w:rsidP="002C096F">
      <w:pPr>
        <w:pStyle w:val="affe"/>
        <w:jc w:val="center"/>
      </w:pPr>
    </w:p>
    <w:p w14:paraId="0783888A" w14:textId="77777777" w:rsidR="002C096F" w:rsidRDefault="002C096F" w:rsidP="002C096F">
      <w:pPr>
        <w:pStyle w:val="19"/>
        <w:spacing w:line="240" w:lineRule="auto"/>
        <w:rPr>
          <w:caps w:val="0"/>
          <w:lang w:val="en-US"/>
        </w:rPr>
      </w:pPr>
      <w:bookmarkStart w:id="226" w:name="_Ref391898284"/>
      <w:bookmarkStart w:id="227" w:name="_Ref391914520"/>
      <w:bookmarkStart w:id="228" w:name="_Ref384372246"/>
      <w:bookmarkStart w:id="229" w:name="_Toc83410986"/>
      <w:bookmarkStart w:id="230" w:name="_Toc531103513"/>
      <w:bookmarkStart w:id="231" w:name="_Toc104280507"/>
      <w:bookmarkEnd w:id="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226"/>
      <w:bookmarkEnd w:id="227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228"/>
      <w:bookmarkEnd w:id="229"/>
      <w:bookmarkEnd w:id="231"/>
    </w:p>
    <w:tbl>
      <w:tblPr>
        <w:tblStyle w:val="affa"/>
        <w:tblW w:w="9634" w:type="dxa"/>
        <w:tblLook w:val="00A0" w:firstRow="1" w:lastRow="0" w:firstColumn="1" w:lastColumn="0" w:noHBand="0" w:noVBand="0"/>
      </w:tblPr>
      <w:tblGrid>
        <w:gridCol w:w="2250"/>
        <w:gridCol w:w="7384"/>
      </w:tblGrid>
      <w:tr w:rsidR="002C096F" w:rsidRPr="00F258A9" w14:paraId="5870C458" w14:textId="77777777" w:rsidTr="002C096F">
        <w:trPr>
          <w:trHeight w:val="300"/>
        </w:trPr>
        <w:tc>
          <w:tcPr>
            <w:tcW w:w="2250" w:type="dxa"/>
            <w:noWrap/>
          </w:tcPr>
          <w:p w14:paraId="5C19CDBA" w14:textId="77777777" w:rsidR="002C096F" w:rsidRPr="002C48CD" w:rsidRDefault="002C096F" w:rsidP="002C096F">
            <w:pPr>
              <w:rPr>
                <w:b/>
                <w:color w:val="000000"/>
                <w:lang w:val="en-US"/>
              </w:rPr>
            </w:pPr>
            <w:r w:rsidRPr="002C48CD">
              <w:rPr>
                <w:b/>
                <w:color w:val="000000"/>
              </w:rPr>
              <w:t>Идентификатор</w:t>
            </w:r>
            <w:r w:rsidRPr="002C48CD">
              <w:rPr>
                <w:b/>
                <w:color w:val="000000"/>
                <w:lang w:val="en-US"/>
              </w:rPr>
              <w:t xml:space="preserve"> </w:t>
            </w:r>
            <w:r w:rsidRPr="002C48CD">
              <w:rPr>
                <w:b/>
                <w:color w:val="000000"/>
              </w:rPr>
              <w:t>ошибки</w:t>
            </w:r>
          </w:p>
        </w:tc>
        <w:tc>
          <w:tcPr>
            <w:tcW w:w="7384" w:type="dxa"/>
            <w:noWrap/>
          </w:tcPr>
          <w:p w14:paraId="64F6503B" w14:textId="77777777" w:rsidR="002C096F" w:rsidRPr="00D313FE" w:rsidRDefault="002C096F" w:rsidP="002C096F">
            <w:pPr>
              <w:ind w:hanging="41"/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Текст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</w:tr>
      <w:tr w:rsidR="002C096F" w:rsidRPr="00B47F81" w14:paraId="434A8A6E" w14:textId="77777777" w:rsidTr="002C096F">
        <w:trPr>
          <w:trHeight w:val="300"/>
        </w:trPr>
        <w:tc>
          <w:tcPr>
            <w:tcW w:w="2250" w:type="dxa"/>
            <w:noWrap/>
          </w:tcPr>
          <w:p w14:paraId="792946CC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</w:tcPr>
          <w:p w14:paraId="3F8DF05A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был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верн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  <w:lang w:val="en-US"/>
              </w:rPr>
              <w:t>guid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ызов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метода</w:t>
            </w:r>
          </w:p>
        </w:tc>
      </w:tr>
      <w:tr w:rsidR="002C096F" w:rsidRPr="00B47F81" w14:paraId="5A282ED2" w14:textId="77777777" w:rsidTr="002C096F">
        <w:trPr>
          <w:trHeight w:val="300"/>
        </w:trPr>
        <w:tc>
          <w:tcPr>
            <w:tcW w:w="2250" w:type="dxa"/>
            <w:noWrap/>
          </w:tcPr>
          <w:p w14:paraId="1DAD80B8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</w:tcPr>
          <w:p w14:paraId="242FD5C2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оступ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л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онечна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очка</w:t>
            </w:r>
          </w:p>
        </w:tc>
      </w:tr>
      <w:tr w:rsidR="002C096F" w:rsidRPr="00F258A9" w14:paraId="5CCD83A8" w14:textId="77777777" w:rsidTr="002C096F">
        <w:trPr>
          <w:trHeight w:val="300"/>
        </w:trPr>
        <w:tc>
          <w:tcPr>
            <w:tcW w:w="2250" w:type="dxa"/>
            <w:noWrap/>
          </w:tcPr>
          <w:p w14:paraId="529902BC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</w:tcPr>
          <w:p w14:paraId="530AB4F9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Врем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ожидани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стекло</w:t>
            </w:r>
          </w:p>
        </w:tc>
      </w:tr>
      <w:tr w:rsidR="002C096F" w:rsidRPr="00F258A9" w14:paraId="41ABE64B" w14:textId="77777777" w:rsidTr="002C096F">
        <w:trPr>
          <w:trHeight w:val="300"/>
        </w:trPr>
        <w:tc>
          <w:tcPr>
            <w:tcW w:w="2250" w:type="dxa"/>
            <w:noWrap/>
          </w:tcPr>
          <w:p w14:paraId="53409DA5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</w:tcPr>
          <w:p w14:paraId="70ECA612" w14:textId="77777777" w:rsidR="002C096F" w:rsidRPr="005852CE" w:rsidRDefault="002C096F" w:rsidP="002C096F">
            <w:pPr>
              <w:rPr>
                <w:color w:val="000000"/>
              </w:rPr>
            </w:pPr>
            <w:r w:rsidRPr="00D62A68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2C096F" w:rsidRPr="00F258A9" w14:paraId="5409EBAA" w14:textId="77777777" w:rsidTr="002C096F">
        <w:trPr>
          <w:trHeight w:val="300"/>
        </w:trPr>
        <w:tc>
          <w:tcPr>
            <w:tcW w:w="2250" w:type="dxa"/>
            <w:noWrap/>
          </w:tcPr>
          <w:p w14:paraId="7AAE987E" w14:textId="77777777" w:rsidR="002C096F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</w:tcPr>
          <w:p w14:paraId="171D2465" w14:textId="77777777" w:rsidR="002C096F" w:rsidRPr="00D429C6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2C096F" w:rsidRPr="00F258A9" w14:paraId="00B7AA80" w14:textId="77777777" w:rsidTr="002C096F">
        <w:trPr>
          <w:trHeight w:val="300"/>
        </w:trPr>
        <w:tc>
          <w:tcPr>
            <w:tcW w:w="2250" w:type="dxa"/>
            <w:noWrap/>
          </w:tcPr>
          <w:p w14:paraId="1BA2C2B5" w14:textId="77777777" w:rsidR="002C096F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</w:tcPr>
          <w:p w14:paraId="4E146D73" w14:textId="77777777" w:rsidR="002C096F" w:rsidRPr="00D62A68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Техническая ошибка на стороне МИС</w:t>
            </w:r>
          </w:p>
        </w:tc>
      </w:tr>
      <w:tr w:rsidR="002C096F" w:rsidRPr="00F258A9" w14:paraId="7903E508" w14:textId="77777777" w:rsidTr="002C096F">
        <w:trPr>
          <w:trHeight w:val="300"/>
        </w:trPr>
        <w:tc>
          <w:tcPr>
            <w:tcW w:w="2250" w:type="dxa"/>
            <w:noWrap/>
          </w:tcPr>
          <w:p w14:paraId="21149C2F" w14:textId="77777777" w:rsidR="002C096F" w:rsidRPr="00E61430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7384" w:type="dxa"/>
            <w:noWrap/>
          </w:tcPr>
          <w:p w14:paraId="2EB88CF2" w14:textId="77777777" w:rsidR="002C096F" w:rsidRDefault="002C096F" w:rsidP="002C096F">
            <w:pPr>
              <w:rPr>
                <w:color w:val="000000"/>
              </w:rPr>
            </w:pPr>
            <w:r w:rsidRPr="00E61430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2C096F" w:rsidRPr="00F258A9" w14:paraId="6487B43D" w14:textId="77777777" w:rsidTr="002C096F">
        <w:trPr>
          <w:trHeight w:val="300"/>
        </w:trPr>
        <w:tc>
          <w:tcPr>
            <w:tcW w:w="2250" w:type="dxa"/>
            <w:noWrap/>
          </w:tcPr>
          <w:p w14:paraId="2576668C" w14:textId="77777777" w:rsidR="002C096F" w:rsidRPr="00E61430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7384" w:type="dxa"/>
            <w:noWrap/>
          </w:tcPr>
          <w:p w14:paraId="4A48C3AE" w14:textId="77777777" w:rsidR="002C096F" w:rsidRDefault="002C096F" w:rsidP="002C096F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т связи с сервисом "Управление очередями"</w:t>
            </w:r>
          </w:p>
        </w:tc>
      </w:tr>
      <w:tr w:rsidR="002C096F" w:rsidRPr="00F258A9" w14:paraId="58CF1D12" w14:textId="77777777" w:rsidTr="002C096F">
        <w:trPr>
          <w:trHeight w:val="300"/>
        </w:trPr>
        <w:tc>
          <w:tcPr>
            <w:tcW w:w="2250" w:type="dxa"/>
            <w:noWrap/>
          </w:tcPr>
          <w:p w14:paraId="451A73AF" w14:textId="77777777" w:rsidR="002C096F" w:rsidRPr="00E61430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7384" w:type="dxa"/>
            <w:noWrap/>
          </w:tcPr>
          <w:p w14:paraId="22D4CD27" w14:textId="77777777" w:rsidR="002C096F" w:rsidRDefault="002C096F" w:rsidP="002C096F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2C096F" w:rsidRPr="00B47F81" w14:paraId="11065CEE" w14:textId="77777777" w:rsidTr="002C096F">
        <w:trPr>
          <w:trHeight w:val="300"/>
        </w:trPr>
        <w:tc>
          <w:tcPr>
            <w:tcW w:w="2250" w:type="dxa"/>
            <w:noWrap/>
          </w:tcPr>
          <w:p w14:paraId="1C9B1575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</w:tcPr>
          <w:p w14:paraId="0492DBC9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Учрежд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о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равочнике</w:t>
            </w:r>
          </w:p>
        </w:tc>
      </w:tr>
      <w:tr w:rsidR="002C096F" w:rsidRPr="00B47F81" w14:paraId="2DF63EB7" w14:textId="77777777" w:rsidTr="002C096F">
        <w:trPr>
          <w:trHeight w:val="300"/>
        </w:trPr>
        <w:tc>
          <w:tcPr>
            <w:tcW w:w="2250" w:type="dxa"/>
            <w:noWrap/>
          </w:tcPr>
          <w:p w14:paraId="3C27BEB3" w14:textId="77777777" w:rsidR="002C096F" w:rsidRPr="00E61430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7384" w:type="dxa"/>
            <w:noWrap/>
          </w:tcPr>
          <w:p w14:paraId="5BCBA142" w14:textId="77777777" w:rsidR="002C096F" w:rsidRPr="005852CE" w:rsidRDefault="002C096F" w:rsidP="002C096F">
            <w:pPr>
              <w:rPr>
                <w:color w:val="000000"/>
              </w:rPr>
            </w:pPr>
            <w:r w:rsidRPr="00E61430">
              <w:rPr>
                <w:color w:val="000000"/>
              </w:rPr>
              <w:t>Отсутствуют данные целевой МО</w:t>
            </w:r>
          </w:p>
        </w:tc>
      </w:tr>
      <w:tr w:rsidR="002C096F" w:rsidRPr="00B47F81" w14:paraId="0BB2F43B" w14:textId="77777777" w:rsidTr="002C096F">
        <w:trPr>
          <w:trHeight w:val="300"/>
        </w:trPr>
        <w:tc>
          <w:tcPr>
            <w:tcW w:w="2250" w:type="dxa"/>
            <w:noWrap/>
          </w:tcPr>
          <w:p w14:paraId="5AD0AEDF" w14:textId="77777777" w:rsidR="002C096F" w:rsidRPr="00296438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</w:tcPr>
          <w:p w14:paraId="12D18A4A" w14:textId="77777777" w:rsidR="002C096F" w:rsidRPr="00E61430" w:rsidRDefault="002C096F" w:rsidP="002C096F">
            <w:pPr>
              <w:rPr>
                <w:color w:val="000000"/>
              </w:rPr>
            </w:pPr>
            <w:r w:rsidRPr="008C3C1C">
              <w:rPr>
                <w:color w:val="000000"/>
              </w:rPr>
              <w:t>Ошибка в сервисе УО</w:t>
            </w:r>
          </w:p>
        </w:tc>
      </w:tr>
      <w:tr w:rsidR="002C096F" w:rsidRPr="00B47F81" w14:paraId="53749ED6" w14:textId="77777777" w:rsidTr="002C096F">
        <w:trPr>
          <w:trHeight w:val="300"/>
        </w:trPr>
        <w:tc>
          <w:tcPr>
            <w:tcW w:w="2250" w:type="dxa"/>
            <w:noWrap/>
          </w:tcPr>
          <w:p w14:paraId="6B502983" w14:textId="77777777" w:rsidR="002C096F" w:rsidRPr="00296438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</w:tcPr>
          <w:p w14:paraId="7D557BA0" w14:textId="77777777" w:rsidR="002C096F" w:rsidRPr="00E61430" w:rsidRDefault="002C096F" w:rsidP="002C096F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действительное значение параметра</w:t>
            </w:r>
          </w:p>
        </w:tc>
      </w:tr>
      <w:tr w:rsidR="002C096F" w:rsidRPr="00B47F81" w14:paraId="3C84B7BF" w14:textId="77777777" w:rsidTr="002C096F">
        <w:trPr>
          <w:trHeight w:val="300"/>
        </w:trPr>
        <w:tc>
          <w:tcPr>
            <w:tcW w:w="2250" w:type="dxa"/>
            <w:noWrap/>
          </w:tcPr>
          <w:p w14:paraId="3BFE5F5E" w14:textId="77777777" w:rsidR="002C096F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</w:tcPr>
          <w:p w14:paraId="289D7B02" w14:textId="77777777" w:rsidR="002C096F" w:rsidRPr="00E61430" w:rsidRDefault="002C096F" w:rsidP="002C096F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верный формат входящего параметра</w:t>
            </w:r>
          </w:p>
        </w:tc>
      </w:tr>
      <w:tr w:rsidR="002C096F" w:rsidRPr="00B47F81" w14:paraId="7D7CFEBA" w14:textId="77777777" w:rsidTr="002C096F">
        <w:trPr>
          <w:trHeight w:val="300"/>
        </w:trPr>
        <w:tc>
          <w:tcPr>
            <w:tcW w:w="2250" w:type="dxa"/>
            <w:noWrap/>
          </w:tcPr>
          <w:p w14:paraId="4A89E0D2" w14:textId="77777777" w:rsidR="002C096F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</w:tcPr>
          <w:p w14:paraId="2682A83D" w14:textId="77777777" w:rsidR="002C096F" w:rsidRPr="00E61430" w:rsidRDefault="002C096F" w:rsidP="002C096F">
            <w:pPr>
              <w:rPr>
                <w:color w:val="000000"/>
              </w:rPr>
            </w:pPr>
            <w:r w:rsidRPr="008C3C1C">
              <w:rPr>
                <w:color w:val="000000"/>
              </w:rPr>
              <w:t>Внутренняя ошибка сервиса</w:t>
            </w:r>
          </w:p>
        </w:tc>
      </w:tr>
      <w:tr w:rsidR="002C096F" w:rsidRPr="00B47F81" w14:paraId="2866D5CE" w14:textId="77777777" w:rsidTr="002C096F">
        <w:trPr>
          <w:trHeight w:val="300"/>
        </w:trPr>
        <w:tc>
          <w:tcPr>
            <w:tcW w:w="2250" w:type="dxa"/>
            <w:noWrap/>
          </w:tcPr>
          <w:p w14:paraId="3F452C38" w14:textId="77777777" w:rsidR="002C096F" w:rsidRPr="008B3A4E" w:rsidRDefault="002C096F" w:rsidP="002C096F">
            <w:pPr>
              <w:rPr>
                <w:color w:val="000000"/>
                <w:lang w:val="en-US"/>
              </w:rPr>
            </w:pPr>
            <w:r w:rsidRPr="008B3A4E">
              <w:rPr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</w:tcPr>
          <w:p w14:paraId="5BBE238E" w14:textId="77777777" w:rsidR="002C096F" w:rsidRPr="00A77CD5" w:rsidRDefault="002C096F" w:rsidP="002C096F">
            <w:pPr>
              <w:rPr>
                <w:color w:val="000000"/>
              </w:rPr>
            </w:pPr>
            <w:r w:rsidRPr="00A77CD5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2C096F" w:rsidRPr="00B47F81" w14:paraId="03ACA6A3" w14:textId="77777777" w:rsidTr="002C096F">
        <w:trPr>
          <w:trHeight w:val="300"/>
        </w:trPr>
        <w:tc>
          <w:tcPr>
            <w:tcW w:w="2250" w:type="dxa"/>
            <w:noWrap/>
          </w:tcPr>
          <w:p w14:paraId="0C2503CD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</w:tcPr>
          <w:p w14:paraId="030F7949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данны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раметра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</w:t>
            </w:r>
          </w:p>
        </w:tc>
      </w:tr>
      <w:tr w:rsidR="002C096F" w:rsidRPr="00B47F81" w14:paraId="29F391CF" w14:textId="77777777" w:rsidTr="002C096F">
        <w:trPr>
          <w:trHeight w:val="300"/>
        </w:trPr>
        <w:tc>
          <w:tcPr>
            <w:tcW w:w="2250" w:type="dxa"/>
            <w:noWrap/>
          </w:tcPr>
          <w:p w14:paraId="118168C7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</w:tcPr>
          <w:p w14:paraId="2C9D4F2F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Данны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являютс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никальными</w:t>
            </w:r>
          </w:p>
        </w:tc>
      </w:tr>
      <w:tr w:rsidR="002C096F" w:rsidRPr="00B47F81" w14:paraId="57B07AA5" w14:textId="77777777" w:rsidTr="002C096F">
        <w:trPr>
          <w:trHeight w:val="300"/>
        </w:trPr>
        <w:tc>
          <w:tcPr>
            <w:tcW w:w="2250" w:type="dxa"/>
            <w:noWrap/>
          </w:tcPr>
          <w:p w14:paraId="002D7839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</w:tcPr>
          <w:p w14:paraId="6B69DF82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ак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гражданског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стояния</w:t>
            </w:r>
          </w:p>
        </w:tc>
      </w:tr>
      <w:tr w:rsidR="002C096F" w:rsidRPr="00B47F81" w14:paraId="3FBADB5A" w14:textId="77777777" w:rsidTr="002C096F">
        <w:trPr>
          <w:trHeight w:val="300"/>
        </w:trPr>
        <w:tc>
          <w:tcPr>
            <w:tcW w:w="2250" w:type="dxa"/>
            <w:noWrap/>
          </w:tcPr>
          <w:p w14:paraId="285DF8AA" w14:textId="77777777" w:rsidR="002C096F" w:rsidRPr="00E61430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7384" w:type="dxa"/>
            <w:noWrap/>
          </w:tcPr>
          <w:p w14:paraId="38195ABD" w14:textId="77777777" w:rsidR="002C096F" w:rsidRPr="005852CE" w:rsidRDefault="002C096F" w:rsidP="002C096F">
            <w:pPr>
              <w:rPr>
                <w:color w:val="000000"/>
              </w:rPr>
            </w:pPr>
            <w:r w:rsidRPr="00E61430">
              <w:rPr>
                <w:color w:val="000000"/>
              </w:rPr>
              <w:t>МИС не вернула идентификатор пациента</w:t>
            </w:r>
          </w:p>
        </w:tc>
      </w:tr>
      <w:tr w:rsidR="002C096F" w:rsidRPr="00B47F81" w14:paraId="6BA26BA8" w14:textId="77777777" w:rsidTr="002C096F">
        <w:trPr>
          <w:trHeight w:val="300"/>
        </w:trPr>
        <w:tc>
          <w:tcPr>
            <w:tcW w:w="2250" w:type="dxa"/>
            <w:noWrap/>
          </w:tcPr>
          <w:p w14:paraId="7E7DEB9A" w14:textId="77777777" w:rsidR="002C096F" w:rsidRPr="00FA0CDD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</w:tcPr>
          <w:p w14:paraId="3FC45FF7" w14:textId="77777777" w:rsidR="002C096F" w:rsidRPr="00E61430" w:rsidRDefault="002C096F" w:rsidP="002C096F">
            <w:pPr>
              <w:rPr>
                <w:color w:val="000000"/>
              </w:rPr>
            </w:pPr>
            <w:r w:rsidRPr="00FA0CDD">
              <w:rPr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2C096F" w:rsidRPr="00F258A9" w14:paraId="24454C34" w14:textId="77777777" w:rsidTr="002C096F">
        <w:trPr>
          <w:trHeight w:val="300"/>
        </w:trPr>
        <w:tc>
          <w:tcPr>
            <w:tcW w:w="2250" w:type="dxa"/>
            <w:noWrap/>
          </w:tcPr>
          <w:p w14:paraId="5108FF92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</w:tcPr>
          <w:p w14:paraId="61416179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Запись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запрещена</w:t>
            </w:r>
          </w:p>
        </w:tc>
      </w:tr>
      <w:tr w:rsidR="002C096F" w:rsidRPr="00B47F81" w14:paraId="563FDC1A" w14:textId="77777777" w:rsidTr="002C096F">
        <w:trPr>
          <w:trHeight w:val="300"/>
        </w:trPr>
        <w:tc>
          <w:tcPr>
            <w:tcW w:w="2250" w:type="dxa"/>
            <w:noWrap/>
          </w:tcPr>
          <w:p w14:paraId="11893A4A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</w:tcPr>
          <w:p w14:paraId="588DE2BA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Расхожд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х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C096F" w:rsidRPr="00B47F81" w14:paraId="0CB5BC40" w14:textId="77777777" w:rsidTr="002C096F">
        <w:trPr>
          <w:trHeight w:val="300"/>
        </w:trPr>
        <w:tc>
          <w:tcPr>
            <w:tcW w:w="2250" w:type="dxa"/>
            <w:noWrap/>
          </w:tcPr>
          <w:p w14:paraId="6AEBA5D0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</w:tcPr>
          <w:p w14:paraId="6D450AA1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роко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ейств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лис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МС</w:t>
            </w:r>
          </w:p>
        </w:tc>
      </w:tr>
      <w:tr w:rsidR="002C096F" w:rsidRPr="00B47F81" w14:paraId="2C5AC983" w14:textId="77777777" w:rsidTr="002C096F">
        <w:trPr>
          <w:trHeight w:val="300"/>
        </w:trPr>
        <w:tc>
          <w:tcPr>
            <w:tcW w:w="2250" w:type="dxa"/>
            <w:noWrap/>
          </w:tcPr>
          <w:p w14:paraId="33039D2C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</w:tcPr>
          <w:p w14:paraId="2CB1641F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Специальност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отве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офил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C096F" w:rsidRPr="00B47F81" w14:paraId="39259128" w14:textId="77777777" w:rsidTr="002C096F">
        <w:trPr>
          <w:trHeight w:val="300"/>
        </w:trPr>
        <w:tc>
          <w:tcPr>
            <w:tcW w:w="2250" w:type="dxa"/>
            <w:noWrap/>
          </w:tcPr>
          <w:p w14:paraId="31F16EAC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</w:tcPr>
          <w:p w14:paraId="162F8C49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Наруш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рядк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ериодичност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</w:p>
        </w:tc>
      </w:tr>
      <w:tr w:rsidR="002C096F" w:rsidRPr="00B47F81" w14:paraId="2658B22A" w14:textId="77777777" w:rsidTr="002C096F">
        <w:trPr>
          <w:trHeight w:val="300"/>
        </w:trPr>
        <w:tc>
          <w:tcPr>
            <w:tcW w:w="2250" w:type="dxa"/>
            <w:noWrap/>
          </w:tcPr>
          <w:p w14:paraId="713E6DB1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</w:tcPr>
          <w:p w14:paraId="0303080E" w14:textId="77777777" w:rsidR="002C096F" w:rsidRPr="00B47F81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едстоящу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й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ециальности</w:t>
            </w:r>
          </w:p>
        </w:tc>
      </w:tr>
      <w:tr w:rsidR="002C096F" w:rsidRPr="00D313FE" w14:paraId="0F91B439" w14:textId="77777777" w:rsidTr="002C096F">
        <w:trPr>
          <w:trHeight w:val="300"/>
        </w:trPr>
        <w:tc>
          <w:tcPr>
            <w:tcW w:w="2250" w:type="dxa"/>
            <w:noWrap/>
          </w:tcPr>
          <w:p w14:paraId="33B7CE20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</w:tcPr>
          <w:p w14:paraId="2D6B7C71" w14:textId="77777777" w:rsidR="002C096F" w:rsidRPr="004026CB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чреждению</w:t>
            </w:r>
            <w:r w:rsidRPr="004026CB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или участку</w:t>
            </w:r>
          </w:p>
        </w:tc>
      </w:tr>
      <w:tr w:rsidR="002C096F" w:rsidRPr="00F258A9" w14:paraId="1C4BEBA6" w14:textId="77777777" w:rsidTr="002C096F">
        <w:trPr>
          <w:trHeight w:val="300"/>
        </w:trPr>
        <w:tc>
          <w:tcPr>
            <w:tcW w:w="2250" w:type="dxa"/>
            <w:noWrap/>
          </w:tcPr>
          <w:p w14:paraId="63BBB8E2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7</w:t>
            </w:r>
          </w:p>
        </w:tc>
        <w:tc>
          <w:tcPr>
            <w:tcW w:w="7384" w:type="dxa"/>
            <w:noWrap/>
          </w:tcPr>
          <w:p w14:paraId="33B0AF90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C096F" w:rsidRPr="00D313FE" w14:paraId="5926CF2B" w14:textId="77777777" w:rsidTr="002C096F">
        <w:trPr>
          <w:trHeight w:val="300"/>
        </w:trPr>
        <w:tc>
          <w:tcPr>
            <w:tcW w:w="2250" w:type="dxa"/>
            <w:noWrap/>
          </w:tcPr>
          <w:p w14:paraId="279C0BF5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</w:tcPr>
          <w:p w14:paraId="288388E0" w14:textId="77777777" w:rsidR="002C096F" w:rsidRPr="00DA5C40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ало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</w:p>
        </w:tc>
      </w:tr>
      <w:tr w:rsidR="002C096F" w:rsidRPr="00D313FE" w14:paraId="612E68B9" w14:textId="77777777" w:rsidTr="002C096F">
        <w:trPr>
          <w:trHeight w:val="300"/>
        </w:trPr>
        <w:tc>
          <w:tcPr>
            <w:tcW w:w="2250" w:type="dxa"/>
            <w:noWrap/>
          </w:tcPr>
          <w:p w14:paraId="40E67DA3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</w:tcPr>
          <w:p w14:paraId="656EA7F6" w14:textId="77777777" w:rsidR="002C096F" w:rsidRPr="00DA5C40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Тало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нят</w:t>
            </w:r>
            <w:r w:rsidRPr="00DA5C40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заблокирован</w:t>
            </w:r>
          </w:p>
        </w:tc>
      </w:tr>
      <w:tr w:rsidR="002C096F" w:rsidRPr="00D313FE" w14:paraId="056CD048" w14:textId="77777777" w:rsidTr="002C096F">
        <w:trPr>
          <w:trHeight w:val="300"/>
        </w:trPr>
        <w:tc>
          <w:tcPr>
            <w:tcW w:w="2250" w:type="dxa"/>
            <w:noWrap/>
          </w:tcPr>
          <w:p w14:paraId="4C7471AD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</w:tcPr>
          <w:p w14:paraId="2A39C5FA" w14:textId="77777777" w:rsidR="002C096F" w:rsidRPr="00DA5C40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же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емя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ругом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</w:p>
        </w:tc>
      </w:tr>
      <w:tr w:rsidR="002C096F" w:rsidRPr="00D313FE" w14:paraId="6EBBFCDB" w14:textId="77777777" w:rsidTr="002C096F">
        <w:trPr>
          <w:trHeight w:val="300"/>
        </w:trPr>
        <w:tc>
          <w:tcPr>
            <w:tcW w:w="2250" w:type="dxa"/>
            <w:noWrap/>
          </w:tcPr>
          <w:p w14:paraId="3A7F0012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</w:tcPr>
          <w:p w14:paraId="353288EF" w14:textId="77777777" w:rsidR="002C096F" w:rsidRPr="005852CE" w:rsidRDefault="002C096F" w:rsidP="002C096F">
            <w:pPr>
              <w:rPr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2C096F" w:rsidRPr="00D313FE" w14:paraId="08D01DCA" w14:textId="77777777" w:rsidTr="002C096F">
        <w:trPr>
          <w:trHeight w:val="300"/>
        </w:trPr>
        <w:tc>
          <w:tcPr>
            <w:tcW w:w="2250" w:type="dxa"/>
            <w:noWrap/>
          </w:tcPr>
          <w:p w14:paraId="3CE05B10" w14:textId="77777777" w:rsidR="002C096F" w:rsidRPr="00D56804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7384" w:type="dxa"/>
            <w:noWrap/>
          </w:tcPr>
          <w:p w14:paraId="0612583F" w14:textId="77777777" w:rsidR="002C096F" w:rsidRPr="00783295" w:rsidRDefault="002C096F" w:rsidP="002C096F">
            <w:r>
              <w:t>Указан некорректный идентификатор медицинского осмотра</w:t>
            </w:r>
          </w:p>
        </w:tc>
      </w:tr>
      <w:tr w:rsidR="002C096F" w:rsidRPr="00D313FE" w14:paraId="13B76546" w14:textId="77777777" w:rsidTr="002C096F">
        <w:trPr>
          <w:trHeight w:val="300"/>
        </w:trPr>
        <w:tc>
          <w:tcPr>
            <w:tcW w:w="2250" w:type="dxa"/>
            <w:noWrap/>
          </w:tcPr>
          <w:p w14:paraId="33138B00" w14:textId="77777777" w:rsidR="002C096F" w:rsidRPr="00092091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7384" w:type="dxa"/>
            <w:noWrap/>
          </w:tcPr>
          <w:p w14:paraId="0FC856D2" w14:textId="77777777" w:rsidR="002C096F" w:rsidRPr="00783295" w:rsidRDefault="002C096F" w:rsidP="002C096F">
            <w:r>
              <w:t>Указан некорректный идентификатор медицинской услуги</w:t>
            </w:r>
          </w:p>
        </w:tc>
      </w:tr>
      <w:tr w:rsidR="002C096F" w:rsidRPr="00D313FE" w14:paraId="1A0CA057" w14:textId="77777777" w:rsidTr="002C096F">
        <w:trPr>
          <w:trHeight w:val="300"/>
        </w:trPr>
        <w:tc>
          <w:tcPr>
            <w:tcW w:w="2250" w:type="dxa"/>
            <w:noWrap/>
          </w:tcPr>
          <w:p w14:paraId="7DB4DDA2" w14:textId="77777777" w:rsidR="002C096F" w:rsidRPr="00092091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7384" w:type="dxa"/>
            <w:noWrap/>
          </w:tcPr>
          <w:p w14:paraId="1EA77A54" w14:textId="77777777" w:rsidR="002C096F" w:rsidRPr="00783295" w:rsidRDefault="002C096F" w:rsidP="002C096F">
            <w:r>
              <w:t>Указан некорректный идентификатор медицинского ресурса</w:t>
            </w:r>
          </w:p>
        </w:tc>
      </w:tr>
      <w:tr w:rsidR="002C096F" w:rsidRPr="00D313FE" w14:paraId="6BEEE365" w14:textId="77777777" w:rsidTr="002C096F">
        <w:trPr>
          <w:trHeight w:val="300"/>
        </w:trPr>
        <w:tc>
          <w:tcPr>
            <w:tcW w:w="2250" w:type="dxa"/>
            <w:noWrap/>
          </w:tcPr>
          <w:p w14:paraId="716FE971" w14:textId="77777777" w:rsidR="002C096F" w:rsidRPr="00092091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7384" w:type="dxa"/>
            <w:noWrap/>
          </w:tcPr>
          <w:p w14:paraId="6D5B8AF6" w14:textId="77777777" w:rsidR="002C096F" w:rsidRPr="00783295" w:rsidRDefault="002C096F" w:rsidP="002C096F">
            <w:r>
              <w:t>Не найдено расписание медицинского ресурса</w:t>
            </w:r>
          </w:p>
        </w:tc>
      </w:tr>
      <w:tr w:rsidR="002C096F" w:rsidRPr="00D313FE" w14:paraId="3D0BC6F9" w14:textId="77777777" w:rsidTr="002C096F">
        <w:trPr>
          <w:trHeight w:val="300"/>
        </w:trPr>
        <w:tc>
          <w:tcPr>
            <w:tcW w:w="2250" w:type="dxa"/>
            <w:noWrap/>
          </w:tcPr>
          <w:p w14:paraId="4696866A" w14:textId="77777777" w:rsidR="002C096F" w:rsidRPr="00092091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7384" w:type="dxa"/>
            <w:noWrap/>
          </w:tcPr>
          <w:p w14:paraId="17AF5991" w14:textId="77777777" w:rsidR="002C096F" w:rsidRPr="00783295" w:rsidRDefault="002C096F" w:rsidP="002C096F">
            <w:r>
              <w:t>Отмена записи невозможна, медицинская услуга уже оказана</w:t>
            </w:r>
          </w:p>
        </w:tc>
      </w:tr>
      <w:tr w:rsidR="002C096F" w:rsidRPr="00D313FE" w14:paraId="0D377DB5" w14:textId="77777777" w:rsidTr="002C096F">
        <w:trPr>
          <w:trHeight w:val="300"/>
        </w:trPr>
        <w:tc>
          <w:tcPr>
            <w:tcW w:w="2250" w:type="dxa"/>
            <w:noWrap/>
          </w:tcPr>
          <w:p w14:paraId="07DD1A3F" w14:textId="77777777" w:rsidR="002C096F" w:rsidRPr="00092091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47</w:t>
            </w:r>
          </w:p>
        </w:tc>
        <w:tc>
          <w:tcPr>
            <w:tcW w:w="7384" w:type="dxa"/>
            <w:noWrap/>
          </w:tcPr>
          <w:p w14:paraId="4844A9EB" w14:textId="77777777" w:rsidR="002C096F" w:rsidRPr="00783295" w:rsidRDefault="002C096F" w:rsidP="002C096F">
            <w:r>
              <w:t>Отмена записи невозможна, медицинская услуга обязательна</w:t>
            </w:r>
          </w:p>
        </w:tc>
      </w:tr>
      <w:tr w:rsidR="002C096F" w:rsidRPr="00D313FE" w14:paraId="2CEE0EEF" w14:textId="77777777" w:rsidTr="002C096F">
        <w:trPr>
          <w:trHeight w:val="300"/>
        </w:trPr>
        <w:tc>
          <w:tcPr>
            <w:tcW w:w="2250" w:type="dxa"/>
            <w:noWrap/>
          </w:tcPr>
          <w:p w14:paraId="24DE3A5C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8</w:t>
            </w:r>
          </w:p>
        </w:tc>
        <w:tc>
          <w:tcPr>
            <w:tcW w:w="7384" w:type="dxa"/>
            <w:noWrap/>
          </w:tcPr>
          <w:p w14:paraId="7C719856" w14:textId="77777777" w:rsidR="002C096F" w:rsidRDefault="002C096F" w:rsidP="002C096F">
            <w:r w:rsidRPr="00A44696">
              <w:t>Указан некорректный идентификатор сессии</w:t>
            </w:r>
          </w:p>
        </w:tc>
      </w:tr>
      <w:tr w:rsidR="002C096F" w:rsidRPr="00D313FE" w14:paraId="0C7282F8" w14:textId="77777777" w:rsidTr="002C096F">
        <w:trPr>
          <w:trHeight w:val="300"/>
        </w:trPr>
        <w:tc>
          <w:tcPr>
            <w:tcW w:w="2250" w:type="dxa"/>
            <w:noWrap/>
          </w:tcPr>
          <w:p w14:paraId="43BFABAF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7384" w:type="dxa"/>
            <w:noWrap/>
          </w:tcPr>
          <w:p w14:paraId="2B2A2FA4" w14:textId="77777777" w:rsidR="002C096F" w:rsidRDefault="002C096F" w:rsidP="002C096F"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2C096F" w:rsidRPr="00D313FE" w14:paraId="5510FC95" w14:textId="77777777" w:rsidTr="002C096F">
        <w:trPr>
          <w:trHeight w:val="300"/>
        </w:trPr>
        <w:tc>
          <w:tcPr>
            <w:tcW w:w="2250" w:type="dxa"/>
            <w:noWrap/>
          </w:tcPr>
          <w:p w14:paraId="20171626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7384" w:type="dxa"/>
            <w:noWrap/>
          </w:tcPr>
          <w:p w14:paraId="30B9702B" w14:textId="77777777" w:rsidR="002C096F" w:rsidRPr="00783295" w:rsidRDefault="002C096F" w:rsidP="002C096F">
            <w:r w:rsidRPr="00175725">
              <w:t>Значение PARequestPatientContacts.Phone не может быть пустым</w:t>
            </w:r>
          </w:p>
        </w:tc>
      </w:tr>
      <w:tr w:rsidR="002C096F" w:rsidRPr="00D313FE" w14:paraId="3FB107F2" w14:textId="77777777" w:rsidTr="002C096F">
        <w:trPr>
          <w:trHeight w:val="300"/>
        </w:trPr>
        <w:tc>
          <w:tcPr>
            <w:tcW w:w="2250" w:type="dxa"/>
            <w:noWrap/>
          </w:tcPr>
          <w:p w14:paraId="07B6CD9A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7384" w:type="dxa"/>
            <w:noWrap/>
          </w:tcPr>
          <w:p w14:paraId="0AFA4EE3" w14:textId="77777777" w:rsidR="002C096F" w:rsidRPr="00783295" w:rsidRDefault="002C096F" w:rsidP="002C096F">
            <w:r w:rsidRPr="00175725">
              <w:t>Значение PARequestPatientContacts.Phone имеет неверный формат</w:t>
            </w:r>
          </w:p>
        </w:tc>
      </w:tr>
      <w:tr w:rsidR="002C096F" w:rsidRPr="00D313FE" w14:paraId="2950B916" w14:textId="77777777" w:rsidTr="002C096F">
        <w:trPr>
          <w:trHeight w:val="300"/>
        </w:trPr>
        <w:tc>
          <w:tcPr>
            <w:tcW w:w="2250" w:type="dxa"/>
            <w:noWrap/>
          </w:tcPr>
          <w:p w14:paraId="058AB293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7384" w:type="dxa"/>
            <w:noWrap/>
          </w:tcPr>
          <w:p w14:paraId="34F154D8" w14:textId="77777777" w:rsidR="002C096F" w:rsidRPr="00783295" w:rsidRDefault="002C096F" w:rsidP="002C096F">
            <w:r w:rsidRPr="00175725">
              <w:t>Значение PARequestPatientContacts.Email имеет неверный формат</w:t>
            </w:r>
          </w:p>
        </w:tc>
      </w:tr>
      <w:tr w:rsidR="002C096F" w:rsidRPr="00D313FE" w14:paraId="132A286D" w14:textId="77777777" w:rsidTr="002C096F">
        <w:trPr>
          <w:trHeight w:val="300"/>
        </w:trPr>
        <w:tc>
          <w:tcPr>
            <w:tcW w:w="2250" w:type="dxa"/>
            <w:noWrap/>
          </w:tcPr>
          <w:p w14:paraId="18D959EF" w14:textId="77777777" w:rsidR="002C096F" w:rsidRPr="00296438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</w:tcPr>
          <w:p w14:paraId="655BF09A" w14:textId="77777777" w:rsidR="002C096F" w:rsidRPr="00175725" w:rsidRDefault="002C096F" w:rsidP="002C096F"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2C096F" w:rsidRPr="00D313FE" w14:paraId="6A445551" w14:textId="77777777" w:rsidTr="002C096F">
        <w:trPr>
          <w:trHeight w:val="300"/>
        </w:trPr>
        <w:tc>
          <w:tcPr>
            <w:tcW w:w="2250" w:type="dxa"/>
            <w:noWrap/>
          </w:tcPr>
          <w:p w14:paraId="535DA754" w14:textId="77777777" w:rsidR="002C096F" w:rsidRPr="00E87997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7384" w:type="dxa"/>
            <w:noWrap/>
          </w:tcPr>
          <w:p w14:paraId="4AE9112A" w14:textId="77777777" w:rsidR="002C096F" w:rsidRPr="00296438" w:rsidRDefault="002C096F" w:rsidP="002C096F"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2C096F" w:rsidRPr="005852CE" w14:paraId="2E12D6CF" w14:textId="77777777" w:rsidTr="002C096F">
        <w:trPr>
          <w:trHeight w:val="300"/>
        </w:trPr>
        <w:tc>
          <w:tcPr>
            <w:tcW w:w="2250" w:type="dxa"/>
            <w:noWrap/>
          </w:tcPr>
          <w:p w14:paraId="5A89F531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</w:tcPr>
          <w:p w14:paraId="799040CC" w14:textId="77777777" w:rsidR="002C096F" w:rsidRPr="00F258A9" w:rsidRDefault="002C096F" w:rsidP="002C096F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</w:p>
        </w:tc>
      </w:tr>
      <w:tr w:rsidR="002C096F" w:rsidRPr="005852CE" w14:paraId="3CF30D38" w14:textId="77777777" w:rsidTr="002C096F">
        <w:trPr>
          <w:trHeight w:val="300"/>
        </w:trPr>
        <w:tc>
          <w:tcPr>
            <w:tcW w:w="2250" w:type="dxa"/>
            <w:noWrap/>
          </w:tcPr>
          <w:p w14:paraId="23C7910D" w14:textId="77777777" w:rsidR="002C096F" w:rsidRPr="005852CE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61</w:t>
            </w:r>
          </w:p>
        </w:tc>
        <w:tc>
          <w:tcPr>
            <w:tcW w:w="7384" w:type="dxa"/>
            <w:noWrap/>
          </w:tcPr>
          <w:p w14:paraId="3A146EFF" w14:textId="77777777" w:rsidR="002C096F" w:rsidRPr="005852CE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ы недопустимые интервалы времени</w:t>
            </w:r>
          </w:p>
        </w:tc>
      </w:tr>
      <w:tr w:rsidR="002C096F" w:rsidRPr="005852CE" w14:paraId="1B5DDE3C" w14:textId="77777777" w:rsidTr="002C096F">
        <w:trPr>
          <w:trHeight w:val="300"/>
        </w:trPr>
        <w:tc>
          <w:tcPr>
            <w:tcW w:w="2250" w:type="dxa"/>
            <w:noWrap/>
          </w:tcPr>
          <w:p w14:paraId="534EFC5A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7384" w:type="dxa"/>
            <w:noWrap/>
          </w:tcPr>
          <w:p w14:paraId="1833EED3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2C096F" w:rsidRPr="005852CE" w14:paraId="6F7F580F" w14:textId="77777777" w:rsidTr="002C096F">
        <w:trPr>
          <w:trHeight w:val="300"/>
        </w:trPr>
        <w:tc>
          <w:tcPr>
            <w:tcW w:w="2250" w:type="dxa"/>
            <w:noWrap/>
          </w:tcPr>
          <w:p w14:paraId="7B236581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7384" w:type="dxa"/>
            <w:noWrap/>
          </w:tcPr>
          <w:p w14:paraId="17FA1188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2C096F" w:rsidRPr="005852CE" w14:paraId="24AA90C7" w14:textId="77777777" w:rsidTr="002C096F">
        <w:trPr>
          <w:trHeight w:val="300"/>
        </w:trPr>
        <w:tc>
          <w:tcPr>
            <w:tcW w:w="2250" w:type="dxa"/>
            <w:noWrap/>
          </w:tcPr>
          <w:p w14:paraId="0362267F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7384" w:type="dxa"/>
            <w:noWrap/>
          </w:tcPr>
          <w:p w14:paraId="676B911A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2C096F" w:rsidRPr="005852CE" w14:paraId="2471F3C6" w14:textId="77777777" w:rsidTr="002C096F">
        <w:trPr>
          <w:trHeight w:val="300"/>
        </w:trPr>
        <w:tc>
          <w:tcPr>
            <w:tcW w:w="2250" w:type="dxa"/>
            <w:noWrap/>
          </w:tcPr>
          <w:p w14:paraId="3E80DF36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384" w:type="dxa"/>
            <w:noWrap/>
          </w:tcPr>
          <w:p w14:paraId="70FFE7F1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2C096F" w:rsidRPr="005852CE" w14:paraId="391FE07D" w14:textId="77777777" w:rsidTr="002C096F">
        <w:trPr>
          <w:trHeight w:val="300"/>
        </w:trPr>
        <w:tc>
          <w:tcPr>
            <w:tcW w:w="2250" w:type="dxa"/>
            <w:noWrap/>
          </w:tcPr>
          <w:p w14:paraId="42A1CA12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7384" w:type="dxa"/>
            <w:noWrap/>
          </w:tcPr>
          <w:p w14:paraId="53D1F7E5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2C096F" w:rsidRPr="005852CE" w14:paraId="640BCAC0" w14:textId="77777777" w:rsidTr="002C096F">
        <w:trPr>
          <w:trHeight w:val="300"/>
        </w:trPr>
        <w:tc>
          <w:tcPr>
            <w:tcW w:w="2250" w:type="dxa"/>
            <w:noWrap/>
          </w:tcPr>
          <w:p w14:paraId="16F3DC27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7384" w:type="dxa"/>
            <w:noWrap/>
          </w:tcPr>
          <w:p w14:paraId="2451753F" w14:textId="77777777" w:rsidR="002C096F" w:rsidRPr="005852CE" w:rsidRDefault="002C096F" w:rsidP="002C096F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2C096F" w:rsidRPr="005852CE" w14:paraId="78FF7398" w14:textId="77777777" w:rsidTr="002C096F">
        <w:trPr>
          <w:trHeight w:val="300"/>
        </w:trPr>
        <w:tc>
          <w:tcPr>
            <w:tcW w:w="2250" w:type="dxa"/>
            <w:noWrap/>
          </w:tcPr>
          <w:p w14:paraId="336E11ED" w14:textId="77777777" w:rsidR="002C096F" w:rsidRPr="005852CE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70</w:t>
            </w:r>
          </w:p>
        </w:tc>
        <w:tc>
          <w:tcPr>
            <w:tcW w:w="7384" w:type="dxa"/>
            <w:noWrap/>
          </w:tcPr>
          <w:p w14:paraId="20B27356" w14:textId="77777777" w:rsidR="002C096F" w:rsidRPr="005852CE" w:rsidRDefault="002C096F" w:rsidP="002C096F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2C096F" w:rsidRPr="005852CE" w14:paraId="561B0B38" w14:textId="77777777" w:rsidTr="002C096F">
        <w:trPr>
          <w:trHeight w:val="300"/>
        </w:trPr>
        <w:tc>
          <w:tcPr>
            <w:tcW w:w="2250" w:type="dxa"/>
            <w:noWrap/>
          </w:tcPr>
          <w:p w14:paraId="7B0287C0" w14:textId="77777777" w:rsidR="002C096F" w:rsidRPr="005852CE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7384" w:type="dxa"/>
            <w:noWrap/>
          </w:tcPr>
          <w:p w14:paraId="2B1EC291" w14:textId="77777777" w:rsidR="002C096F" w:rsidRPr="005852CE" w:rsidRDefault="002C096F" w:rsidP="002C096F">
            <w:pPr>
              <w:rPr>
                <w:color w:val="000000"/>
              </w:rPr>
            </w:pPr>
            <w:r w:rsidRPr="00175725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2C096F" w:rsidRPr="005852CE" w14:paraId="3DB9DB42" w14:textId="77777777" w:rsidTr="002C096F">
        <w:trPr>
          <w:trHeight w:val="300"/>
        </w:trPr>
        <w:tc>
          <w:tcPr>
            <w:tcW w:w="2250" w:type="dxa"/>
            <w:noWrap/>
          </w:tcPr>
          <w:p w14:paraId="668A3550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7384" w:type="dxa"/>
            <w:noWrap/>
          </w:tcPr>
          <w:p w14:paraId="5F2C3353" w14:textId="77777777" w:rsidR="002C096F" w:rsidRPr="00175725" w:rsidRDefault="002C096F" w:rsidP="002C096F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2C096F" w:rsidRPr="005852CE" w14:paraId="2345AC58" w14:textId="77777777" w:rsidTr="002C096F">
        <w:trPr>
          <w:trHeight w:val="300"/>
        </w:trPr>
        <w:tc>
          <w:tcPr>
            <w:tcW w:w="2250" w:type="dxa"/>
            <w:noWrap/>
          </w:tcPr>
          <w:p w14:paraId="1E1D403B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7384" w:type="dxa"/>
            <w:noWrap/>
          </w:tcPr>
          <w:p w14:paraId="6335D553" w14:textId="77777777" w:rsidR="002C096F" w:rsidRPr="00175725" w:rsidRDefault="002C096F" w:rsidP="002C096F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2C096F" w:rsidRPr="005852CE" w14:paraId="06D7A637" w14:textId="77777777" w:rsidTr="002C096F">
        <w:trPr>
          <w:trHeight w:val="300"/>
        </w:trPr>
        <w:tc>
          <w:tcPr>
            <w:tcW w:w="2250" w:type="dxa"/>
            <w:noWrap/>
          </w:tcPr>
          <w:p w14:paraId="42F1619E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7384" w:type="dxa"/>
            <w:noWrap/>
          </w:tcPr>
          <w:p w14:paraId="413AC656" w14:textId="77777777" w:rsidR="002C096F" w:rsidRPr="00A44696" w:rsidRDefault="002C096F" w:rsidP="002C096F">
            <w:pPr>
              <w:rPr>
                <w:color w:val="000000"/>
              </w:rPr>
            </w:pPr>
            <w:r w:rsidRPr="00E87997">
              <w:rPr>
                <w:color w:val="000000"/>
              </w:rPr>
              <w:t>Пациент имеет активную заявку на вызов врача на дом</w:t>
            </w:r>
          </w:p>
        </w:tc>
      </w:tr>
      <w:tr w:rsidR="002C096F" w:rsidRPr="005852CE" w14:paraId="1DFA9DD5" w14:textId="77777777" w:rsidTr="002C096F">
        <w:trPr>
          <w:trHeight w:val="300"/>
        </w:trPr>
        <w:tc>
          <w:tcPr>
            <w:tcW w:w="2250" w:type="dxa"/>
            <w:noWrap/>
          </w:tcPr>
          <w:p w14:paraId="1A103EB6" w14:textId="77777777" w:rsidR="002C096F" w:rsidRPr="0052274B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</w:tcPr>
          <w:p w14:paraId="7C427E77" w14:textId="77777777" w:rsidR="002C096F" w:rsidRPr="00BF6E66" w:rsidRDefault="002C096F" w:rsidP="002C096F">
            <w:pPr>
              <w:rPr>
                <w:color w:val="000000"/>
              </w:rPr>
            </w:pPr>
            <w:r w:rsidRPr="00BF6E66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2C096F" w:rsidRPr="005852CE" w14:paraId="5DCE6D25" w14:textId="77777777" w:rsidTr="002C096F">
        <w:trPr>
          <w:trHeight w:val="300"/>
        </w:trPr>
        <w:tc>
          <w:tcPr>
            <w:tcW w:w="2250" w:type="dxa"/>
            <w:noWrap/>
          </w:tcPr>
          <w:p w14:paraId="3285BEEF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7384" w:type="dxa"/>
            <w:noWrap/>
          </w:tcPr>
          <w:p w14:paraId="4FFAA666" w14:textId="77777777" w:rsidR="002C096F" w:rsidRPr="00BF6E66" w:rsidRDefault="002C096F" w:rsidP="002C096F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2C096F" w:rsidRPr="005852CE" w14:paraId="173FADF0" w14:textId="77777777" w:rsidTr="002C096F">
        <w:trPr>
          <w:trHeight w:val="300"/>
        </w:trPr>
        <w:tc>
          <w:tcPr>
            <w:tcW w:w="2250" w:type="dxa"/>
            <w:noWrap/>
          </w:tcPr>
          <w:p w14:paraId="533E1954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7384" w:type="dxa"/>
            <w:noWrap/>
          </w:tcPr>
          <w:p w14:paraId="105E9325" w14:textId="77777777" w:rsidR="002C096F" w:rsidRPr="00BF6E66" w:rsidRDefault="002C096F" w:rsidP="002C096F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2C096F" w:rsidRPr="005852CE" w14:paraId="29A196E4" w14:textId="77777777" w:rsidTr="002C096F">
        <w:trPr>
          <w:trHeight w:val="300"/>
        </w:trPr>
        <w:tc>
          <w:tcPr>
            <w:tcW w:w="2250" w:type="dxa"/>
            <w:noWrap/>
          </w:tcPr>
          <w:p w14:paraId="01008C36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78</w:t>
            </w:r>
          </w:p>
        </w:tc>
        <w:tc>
          <w:tcPr>
            <w:tcW w:w="7384" w:type="dxa"/>
            <w:noWrap/>
          </w:tcPr>
          <w:p w14:paraId="0D0F93B1" w14:textId="77777777" w:rsidR="002C096F" w:rsidRPr="00175725" w:rsidRDefault="002C096F" w:rsidP="002C096F">
            <w:pPr>
              <w:rPr>
                <w:color w:val="000000"/>
              </w:rPr>
            </w:pPr>
            <w:r w:rsidRPr="009E6FBA">
              <w:rPr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2C096F" w:rsidRPr="005852CE" w14:paraId="2FD4FAFA" w14:textId="77777777" w:rsidTr="002C096F">
        <w:trPr>
          <w:trHeight w:val="300"/>
        </w:trPr>
        <w:tc>
          <w:tcPr>
            <w:tcW w:w="2250" w:type="dxa"/>
            <w:noWrap/>
          </w:tcPr>
          <w:p w14:paraId="3726608A" w14:textId="77777777" w:rsidR="002C096F" w:rsidRDefault="002C096F" w:rsidP="002C096F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</w:tcPr>
          <w:p w14:paraId="565256B3" w14:textId="77777777" w:rsidR="002C096F" w:rsidRPr="0052274B" w:rsidRDefault="002C096F" w:rsidP="002C096F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2C096F" w:rsidRPr="005852CE" w14:paraId="5EE49D87" w14:textId="77777777" w:rsidTr="002C096F">
        <w:trPr>
          <w:trHeight w:val="300"/>
        </w:trPr>
        <w:tc>
          <w:tcPr>
            <w:tcW w:w="2250" w:type="dxa"/>
            <w:noWrap/>
          </w:tcPr>
          <w:p w14:paraId="18AD1C85" w14:textId="77777777" w:rsidR="002C096F" w:rsidRPr="00D62A68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</w:tcPr>
          <w:p w14:paraId="442BC9AC" w14:textId="77777777" w:rsidR="002C096F" w:rsidRPr="005852CE" w:rsidRDefault="002C096F" w:rsidP="002C096F">
            <w:pPr>
              <w:rPr>
                <w:color w:val="000000"/>
              </w:rPr>
            </w:pPr>
            <w:r w:rsidRPr="00D62A68">
              <w:rPr>
                <w:color w:val="000000"/>
              </w:rPr>
              <w:t>Сведения о записи не найдены</w:t>
            </w:r>
          </w:p>
        </w:tc>
      </w:tr>
      <w:tr w:rsidR="002C096F" w:rsidRPr="005852CE" w14:paraId="2235B923" w14:textId="77777777" w:rsidTr="002C096F">
        <w:trPr>
          <w:trHeight w:val="300"/>
        </w:trPr>
        <w:tc>
          <w:tcPr>
            <w:tcW w:w="2250" w:type="dxa"/>
            <w:noWrap/>
          </w:tcPr>
          <w:p w14:paraId="037C4047" w14:textId="77777777" w:rsidR="002C096F" w:rsidRDefault="002C096F" w:rsidP="002C096F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</w:tcPr>
          <w:p w14:paraId="50BA9D6A" w14:textId="77777777" w:rsidR="002C096F" w:rsidRPr="00D62A68" w:rsidRDefault="002C096F" w:rsidP="002C096F">
            <w:pPr>
              <w:rPr>
                <w:color w:val="000000"/>
              </w:rPr>
            </w:pPr>
            <w:r w:rsidRPr="00D62A68">
              <w:rPr>
                <w:color w:val="000000"/>
              </w:rPr>
              <w:t>Неизвестный источник записи</w:t>
            </w:r>
          </w:p>
        </w:tc>
      </w:tr>
      <w:tr w:rsidR="002C096F" w:rsidRPr="005852CE" w14:paraId="3E2B8D4A" w14:textId="77777777" w:rsidTr="002C096F">
        <w:trPr>
          <w:trHeight w:val="300"/>
        </w:trPr>
        <w:tc>
          <w:tcPr>
            <w:tcW w:w="2250" w:type="dxa"/>
            <w:noWrap/>
          </w:tcPr>
          <w:p w14:paraId="020C2E17" w14:textId="77777777" w:rsidR="002C096F" w:rsidRPr="00175725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92</w:t>
            </w:r>
          </w:p>
        </w:tc>
        <w:tc>
          <w:tcPr>
            <w:tcW w:w="7384" w:type="dxa"/>
            <w:noWrap/>
          </w:tcPr>
          <w:p w14:paraId="2850C894" w14:textId="77777777" w:rsidR="002C096F" w:rsidRPr="00D62A68" w:rsidRDefault="002C096F" w:rsidP="002C096F">
            <w:pPr>
              <w:rPr>
                <w:color w:val="000000"/>
              </w:rPr>
            </w:pPr>
            <w:r w:rsidRPr="00175725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2C096F" w:rsidRPr="005852CE" w14:paraId="06E34133" w14:textId="77777777" w:rsidTr="002C096F">
        <w:trPr>
          <w:trHeight w:val="300"/>
        </w:trPr>
        <w:tc>
          <w:tcPr>
            <w:tcW w:w="2250" w:type="dxa"/>
            <w:noWrap/>
          </w:tcPr>
          <w:p w14:paraId="27D83137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93</w:t>
            </w:r>
          </w:p>
        </w:tc>
        <w:tc>
          <w:tcPr>
            <w:tcW w:w="7384" w:type="dxa"/>
            <w:noWrap/>
          </w:tcPr>
          <w:p w14:paraId="2BE4E2F3" w14:textId="77777777" w:rsidR="002C096F" w:rsidRPr="00175725" w:rsidRDefault="002C096F" w:rsidP="002C096F">
            <w:pPr>
              <w:rPr>
                <w:color w:val="000000"/>
              </w:rPr>
            </w:pPr>
            <w:r w:rsidRPr="009E6FBA">
              <w:rPr>
                <w:color w:val="000000"/>
              </w:rPr>
              <w:t>Код введён неверно</w:t>
            </w:r>
          </w:p>
        </w:tc>
      </w:tr>
      <w:tr w:rsidR="002C096F" w:rsidRPr="005852CE" w14:paraId="1BCE93EC" w14:textId="77777777" w:rsidTr="002C096F">
        <w:trPr>
          <w:trHeight w:val="300"/>
        </w:trPr>
        <w:tc>
          <w:tcPr>
            <w:tcW w:w="2250" w:type="dxa"/>
            <w:noWrap/>
          </w:tcPr>
          <w:p w14:paraId="5748E87D" w14:textId="77777777" w:rsidR="002C096F" w:rsidRPr="00237F68" w:rsidRDefault="002C096F" w:rsidP="002C096F">
            <w:pPr>
              <w:rPr>
                <w:color w:val="000000"/>
                <w:lang w:val="en-US"/>
              </w:rPr>
            </w:pPr>
            <w:r w:rsidRPr="00237F68">
              <w:rPr>
                <w:color w:val="000000"/>
              </w:rPr>
              <w:t>9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</w:tcPr>
          <w:p w14:paraId="230BEEA2" w14:textId="77777777" w:rsidR="002C096F" w:rsidRPr="00175725" w:rsidRDefault="002C096F" w:rsidP="002C096F">
            <w:pPr>
              <w:rPr>
                <w:color w:val="000000"/>
              </w:rPr>
            </w:pPr>
            <w:r w:rsidRPr="00237F68">
              <w:rPr>
                <w:color w:val="000000"/>
              </w:rPr>
              <w:t>Неизвестный статус записи</w:t>
            </w:r>
          </w:p>
        </w:tc>
      </w:tr>
      <w:tr w:rsidR="002C096F" w:rsidRPr="005852CE" w14:paraId="4CCBDD8E" w14:textId="77777777" w:rsidTr="002C096F">
        <w:trPr>
          <w:trHeight w:val="300"/>
        </w:trPr>
        <w:tc>
          <w:tcPr>
            <w:tcW w:w="2250" w:type="dxa"/>
            <w:noWrap/>
          </w:tcPr>
          <w:p w14:paraId="5F0D7AC2" w14:textId="77777777" w:rsidR="002C096F" w:rsidRPr="00237F68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95</w:t>
            </w:r>
          </w:p>
        </w:tc>
        <w:tc>
          <w:tcPr>
            <w:tcW w:w="7384" w:type="dxa"/>
            <w:noWrap/>
          </w:tcPr>
          <w:p w14:paraId="232B3CE5" w14:textId="77777777" w:rsidR="002C096F" w:rsidRPr="00237F68" w:rsidRDefault="002C096F" w:rsidP="002C096F">
            <w:pPr>
              <w:rPr>
                <w:color w:val="000000"/>
              </w:rPr>
            </w:pPr>
            <w:r w:rsidRPr="009E6FBA">
              <w:rPr>
                <w:color w:val="000000"/>
              </w:rPr>
              <w:t>ЛПУ не подключена к системе ЖОЗ</w:t>
            </w:r>
          </w:p>
        </w:tc>
      </w:tr>
      <w:tr w:rsidR="002C096F" w:rsidRPr="005852CE" w14:paraId="4964C9D1" w14:textId="77777777" w:rsidTr="002C096F">
        <w:trPr>
          <w:trHeight w:val="300"/>
        </w:trPr>
        <w:tc>
          <w:tcPr>
            <w:tcW w:w="2250" w:type="dxa"/>
            <w:noWrap/>
          </w:tcPr>
          <w:p w14:paraId="43FF6B8D" w14:textId="77777777" w:rsidR="002C096F" w:rsidRPr="0046411C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99</w:t>
            </w:r>
          </w:p>
        </w:tc>
        <w:tc>
          <w:tcPr>
            <w:tcW w:w="7384" w:type="dxa"/>
            <w:noWrap/>
          </w:tcPr>
          <w:p w14:paraId="38CDC755" w14:textId="77777777" w:rsidR="002C096F" w:rsidRPr="00186069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2C096F" w:rsidRPr="005852CE" w14:paraId="770A4C61" w14:textId="77777777" w:rsidTr="002C096F">
        <w:trPr>
          <w:trHeight w:val="300"/>
        </w:trPr>
        <w:tc>
          <w:tcPr>
            <w:tcW w:w="2250" w:type="dxa"/>
            <w:noWrap/>
          </w:tcPr>
          <w:p w14:paraId="3A9F2AC5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151</w:t>
            </w:r>
          </w:p>
        </w:tc>
        <w:tc>
          <w:tcPr>
            <w:tcW w:w="7384" w:type="dxa"/>
            <w:noWrap/>
          </w:tcPr>
          <w:p w14:paraId="0738AB3A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имеет предстоящую запись к данному врачу</w:t>
            </w:r>
          </w:p>
          <w:p w14:paraId="240D7383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33153F35" w14:textId="77777777" w:rsidR="002C096F" w:rsidRPr="006D74FF" w:rsidRDefault="002C096F" w:rsidP="002C096F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lastRenderedPageBreak/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5126AD31" w14:textId="77777777" w:rsidR="002C096F" w:rsidRPr="006D74FF" w:rsidRDefault="002C096F" w:rsidP="002C096F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53CF21F1" w14:textId="77777777" w:rsidR="002C096F" w:rsidRPr="006D74FF" w:rsidRDefault="002C096F" w:rsidP="002C096F">
            <w:pPr>
              <w:rPr>
                <w:lang w:val="en-US"/>
              </w:rPr>
            </w:pPr>
          </w:p>
          <w:p w14:paraId="4C55FF07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1A259FA3" w14:textId="77777777" w:rsidR="002C096F" w:rsidRPr="006D74FF" w:rsidRDefault="002C096F" w:rsidP="002C096F">
            <w:pPr>
              <w:rPr>
                <w:color w:val="000000"/>
              </w:rPr>
            </w:pPr>
          </w:p>
          <w:p w14:paraId="3069FFDD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ame</w:t>
            </w:r>
            <w:r w:rsidRPr="006D74FF">
              <w:rPr>
                <w:color w:val="000000"/>
              </w:rPr>
              <w:t xml:space="preserve"> = ФИО медицинского работника;</w:t>
            </w:r>
          </w:p>
          <w:p w14:paraId="6D899E58" w14:textId="77777777" w:rsidR="002C096F" w:rsidRPr="006D74FF" w:rsidRDefault="002C096F" w:rsidP="002C096F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538C86BC" w14:textId="77777777" w:rsidR="002C096F" w:rsidRPr="006D74FF" w:rsidRDefault="002C096F" w:rsidP="002C096F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5119C25F" w14:textId="77777777" w:rsidR="002C096F" w:rsidRPr="006D74FF" w:rsidRDefault="002C096F" w:rsidP="002C096F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64429BD0" w14:textId="77777777" w:rsidR="002C096F" w:rsidRPr="006D74FF" w:rsidRDefault="002C096F" w:rsidP="002C096F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6A606A94" w14:textId="77777777" w:rsidR="002C096F" w:rsidRPr="006D74FF" w:rsidRDefault="002C096F" w:rsidP="002C096F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0FE59ED0" w14:textId="77777777" w:rsidR="002C096F" w:rsidRDefault="002C096F" w:rsidP="002C096F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2C096F" w:rsidRPr="005852CE" w14:paraId="34E2ADF7" w14:textId="77777777" w:rsidTr="002C096F">
        <w:trPr>
          <w:trHeight w:val="300"/>
        </w:trPr>
        <w:tc>
          <w:tcPr>
            <w:tcW w:w="2250" w:type="dxa"/>
            <w:noWrap/>
          </w:tcPr>
          <w:p w14:paraId="612115A1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</w:tcPr>
          <w:p w14:paraId="4D47AD03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записан на это время к другому врачу</w:t>
            </w:r>
          </w:p>
          <w:p w14:paraId="51C518AA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11502407" w14:textId="77777777" w:rsidR="002C096F" w:rsidRPr="006D74FF" w:rsidRDefault="002C096F" w:rsidP="002C096F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4A82D418" w14:textId="77777777" w:rsidR="002C096F" w:rsidRPr="006D74FF" w:rsidRDefault="002C096F" w:rsidP="002C096F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180F755D" w14:textId="77777777" w:rsidR="002C096F" w:rsidRPr="00FE12A8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</w:t>
            </w:r>
            <w:r w:rsidRPr="00FE12A8">
              <w:rPr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24161FB1" w14:textId="77777777" w:rsidR="002C096F" w:rsidRPr="00FE12A8" w:rsidRDefault="002C096F" w:rsidP="002C096F"/>
          <w:p w14:paraId="7FCA97E6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1A324127" w14:textId="77777777" w:rsidR="002C096F" w:rsidRPr="006D74FF" w:rsidRDefault="002C096F" w:rsidP="002C096F">
            <w:pPr>
              <w:rPr>
                <w:color w:val="000000"/>
              </w:rPr>
            </w:pPr>
          </w:p>
          <w:p w14:paraId="14FA2C8B" w14:textId="77777777" w:rsidR="002C096F" w:rsidRPr="006D74FF" w:rsidRDefault="002C096F" w:rsidP="002C096F">
            <w:r w:rsidRPr="006D74FF">
              <w:t>Name = ФИО медицинского работника;</w:t>
            </w:r>
          </w:p>
          <w:p w14:paraId="5C8B8CE3" w14:textId="77777777" w:rsidR="002C096F" w:rsidRPr="006D74FF" w:rsidRDefault="002C096F" w:rsidP="002C096F"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70A8C9BD" w14:textId="77777777" w:rsidR="002C096F" w:rsidRPr="006D74FF" w:rsidRDefault="002C096F" w:rsidP="002C096F">
            <w:r w:rsidRPr="006D74FF">
              <w:t>(ФРМР. Должности медицинского персонала (OID 1.2.643.5.1.13.13.11.1102; 2 папки))</w:t>
            </w:r>
          </w:p>
          <w:p w14:paraId="1650395F" w14:textId="77777777" w:rsidR="002C096F" w:rsidRPr="006D74FF" w:rsidRDefault="002C096F" w:rsidP="002C096F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1EB59F98" w14:textId="77777777" w:rsidR="002C096F" w:rsidRPr="006D74FF" w:rsidRDefault="002C096F" w:rsidP="002C096F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38B858E5" w14:textId="77777777" w:rsidR="002C096F" w:rsidRPr="006D74FF" w:rsidRDefault="002C096F" w:rsidP="002C096F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13371865" w14:textId="77777777" w:rsidR="002C096F" w:rsidRPr="006D74FF" w:rsidRDefault="002C096F" w:rsidP="002C096F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43AF8DF1" w14:textId="77777777" w:rsidR="002C096F" w:rsidRPr="006D74FF" w:rsidRDefault="002C096F" w:rsidP="002C096F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40E539AE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2C096F" w:rsidRPr="005852CE" w14:paraId="774CCB2F" w14:textId="77777777" w:rsidTr="002C096F">
        <w:trPr>
          <w:trHeight w:val="300"/>
        </w:trPr>
        <w:tc>
          <w:tcPr>
            <w:tcW w:w="2250" w:type="dxa"/>
            <w:noWrap/>
          </w:tcPr>
          <w:p w14:paraId="7738A9D4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153</w:t>
            </w:r>
          </w:p>
        </w:tc>
        <w:tc>
          <w:tcPr>
            <w:tcW w:w="7384" w:type="dxa"/>
            <w:noWrap/>
          </w:tcPr>
          <w:p w14:paraId="53D826B2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не подходит по возрастному критерию</w:t>
            </w:r>
          </w:p>
          <w:p w14:paraId="26515E19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1A9399FC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«</w:t>
            </w:r>
            <w:r w:rsidRPr="006D74FF">
              <w:rPr>
                <w:color w:val="000000"/>
                <w:lang w:val="en-US"/>
              </w:rPr>
              <w:t>MinAge</w:t>
            </w:r>
            <w:r w:rsidRPr="006D74FF">
              <w:rPr>
                <w:color w:val="000000"/>
              </w:rPr>
              <w:t>:</w:t>
            </w:r>
            <w:r w:rsidRPr="006D74FF">
              <w:rPr>
                <w:color w:val="000000"/>
                <w:lang w:val="en-US"/>
              </w:rPr>
              <w:t>N</w:t>
            </w:r>
            <w:r w:rsidRPr="006D74FF">
              <w:rPr>
                <w:color w:val="000000"/>
              </w:rPr>
              <w:t>3:</w:t>
            </w:r>
            <w:r w:rsidRPr="006D74FF">
              <w:rPr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2B87152A" w14:textId="77777777" w:rsidR="002C096F" w:rsidRPr="006D74FF" w:rsidRDefault="002C096F" w:rsidP="002C096F"/>
          <w:p w14:paraId="7843C412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5AC5E23F" w14:textId="77777777" w:rsidR="002C096F" w:rsidRPr="006D74FF" w:rsidRDefault="002C096F" w:rsidP="002C096F">
            <w:pPr>
              <w:rPr>
                <w:color w:val="000000"/>
              </w:rPr>
            </w:pPr>
          </w:p>
          <w:p w14:paraId="74856087" w14:textId="77777777" w:rsidR="002C096F" w:rsidRPr="006D74FF" w:rsidRDefault="002C096F" w:rsidP="002C096F">
            <w:r w:rsidRPr="006D74FF">
              <w:rPr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3BD50C7C" w14:textId="77777777" w:rsidR="002C096F" w:rsidRPr="006D74FF" w:rsidRDefault="002C096F" w:rsidP="002C096F">
            <w:pPr>
              <w:rPr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2C096F" w:rsidRPr="005852CE" w14:paraId="137E8A97" w14:textId="77777777" w:rsidTr="002C096F">
        <w:trPr>
          <w:trHeight w:val="300"/>
        </w:trPr>
        <w:tc>
          <w:tcPr>
            <w:tcW w:w="2250" w:type="dxa"/>
            <w:noWrap/>
          </w:tcPr>
          <w:p w14:paraId="581BB79E" w14:textId="77777777" w:rsidR="002C096F" w:rsidRDefault="002C096F" w:rsidP="002C096F">
            <w:pPr>
              <w:rPr>
                <w:color w:val="000000"/>
              </w:rPr>
            </w:pPr>
            <w:r>
              <w:rPr>
                <w:color w:val="000000"/>
              </w:rPr>
              <w:t>200</w:t>
            </w:r>
          </w:p>
        </w:tc>
        <w:tc>
          <w:tcPr>
            <w:tcW w:w="7384" w:type="dxa"/>
            <w:noWrap/>
          </w:tcPr>
          <w:p w14:paraId="3A6017D1" w14:textId="77777777" w:rsidR="002C096F" w:rsidRPr="009E6FBA" w:rsidRDefault="002C096F" w:rsidP="002C096F">
            <w:pPr>
              <w:rPr>
                <w:color w:val="000000"/>
              </w:rPr>
            </w:pPr>
            <w:r w:rsidRPr="009E6FBA">
              <w:rPr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230"/>
    </w:tbl>
    <w:p w14:paraId="730B15FA" w14:textId="0913EF08" w:rsidR="00C00381" w:rsidRPr="0073023E" w:rsidRDefault="00C00381" w:rsidP="002C096F">
      <w:pPr>
        <w:pStyle w:val="affff9"/>
      </w:pPr>
    </w:p>
    <w:sectPr w:rsidR="00C00381" w:rsidRPr="0073023E" w:rsidSect="000A7337">
      <w:headerReference w:type="default" r:id="rId47"/>
      <w:headerReference w:type="first" r:id="rId48"/>
      <w:footerReference w:type="first" r:id="rId4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90E51F" w14:textId="77777777" w:rsidR="00796189" w:rsidRDefault="00796189" w:rsidP="002162D9">
      <w:r>
        <w:separator/>
      </w:r>
    </w:p>
  </w:endnote>
  <w:endnote w:type="continuationSeparator" w:id="0">
    <w:p w14:paraId="5B2F48BE" w14:textId="77777777" w:rsidR="00796189" w:rsidRDefault="00796189" w:rsidP="002162D9">
      <w:r>
        <w:continuationSeparator/>
      </w:r>
    </w:p>
  </w:endnote>
  <w:endnote w:type="continuationNotice" w:id="1">
    <w:p w14:paraId="532B8763" w14:textId="77777777" w:rsidR="00796189" w:rsidRDefault="0079618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F52737" w14:textId="77777777" w:rsidR="00796189" w:rsidRDefault="00796189" w:rsidP="002162D9">
      <w:r>
        <w:separator/>
      </w:r>
    </w:p>
  </w:footnote>
  <w:footnote w:type="continuationSeparator" w:id="0">
    <w:p w14:paraId="63CEFA47" w14:textId="77777777" w:rsidR="00796189" w:rsidRDefault="00796189" w:rsidP="002162D9">
      <w:r>
        <w:continuationSeparator/>
      </w:r>
    </w:p>
  </w:footnote>
  <w:footnote w:type="continuationNotice" w:id="1">
    <w:p w14:paraId="21F0C449" w14:textId="77777777" w:rsidR="00796189" w:rsidRDefault="00796189"/>
  </w:footnote>
  <w:footnote w:id="2">
    <w:p w14:paraId="0B57C8F4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1C4EFA3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3">
    <w:p w14:paraId="3B2A267E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5B13874A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4">
    <w:p w14:paraId="173A01B8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2760AF89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5">
    <w:p w14:paraId="433ADD62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44BBE6F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6">
    <w:p w14:paraId="28D58D41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2398C3CB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7">
    <w:p w14:paraId="369BF9AB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18C5F46F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8">
    <w:p w14:paraId="7D3EFB98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7446FC0A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9">
    <w:p w14:paraId="623FF55B" w14:textId="77777777" w:rsidR="002C096F" w:rsidRDefault="002C096F" w:rsidP="002C096F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AB48949" w14:textId="77777777" w:rsidR="002C096F" w:rsidRPr="00C45D3B" w:rsidRDefault="002C096F" w:rsidP="002C096F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6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0A05070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8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30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2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5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29B2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9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39D2704D"/>
    <w:multiLevelType w:val="multilevel"/>
    <w:tmpl w:val="520E4586"/>
    <w:numStyleLink w:val="a4"/>
  </w:abstractNum>
  <w:abstractNum w:abstractNumId="42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44" w15:restartNumberingAfterBreak="0">
    <w:nsid w:val="3EBB49C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3F9C01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0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51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6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5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8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9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71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8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79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1" w15:restartNumberingAfterBreak="0">
    <w:nsid w:val="7CE06A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2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3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771365256">
    <w:abstractNumId w:val="7"/>
  </w:num>
  <w:num w:numId="2" w16cid:durableId="980615739">
    <w:abstractNumId w:val="33"/>
  </w:num>
  <w:num w:numId="3" w16cid:durableId="2008054766">
    <w:abstractNumId w:val="78"/>
  </w:num>
  <w:num w:numId="4" w16cid:durableId="1896433472">
    <w:abstractNumId w:val="22"/>
  </w:num>
  <w:num w:numId="5" w16cid:durableId="430048343">
    <w:abstractNumId w:val="43"/>
  </w:num>
  <w:num w:numId="6" w16cid:durableId="747701245">
    <w:abstractNumId w:val="25"/>
  </w:num>
  <w:num w:numId="7" w16cid:durableId="108475389">
    <w:abstractNumId w:val="27"/>
  </w:num>
  <w:num w:numId="8" w16cid:durableId="1006708388">
    <w:abstractNumId w:val="41"/>
  </w:num>
  <w:num w:numId="9" w16cid:durableId="1817723036">
    <w:abstractNumId w:val="5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50"/>
  </w:num>
  <w:num w:numId="16" w16cid:durableId="309746047">
    <w:abstractNumId w:val="35"/>
  </w:num>
  <w:num w:numId="17" w16cid:durableId="449586993">
    <w:abstractNumId w:val="34"/>
  </w:num>
  <w:num w:numId="18" w16cid:durableId="1101220585">
    <w:abstractNumId w:val="62"/>
  </w:num>
  <w:num w:numId="19" w16cid:durableId="123886393">
    <w:abstractNumId w:val="70"/>
  </w:num>
  <w:num w:numId="20" w16cid:durableId="1907110096">
    <w:abstractNumId w:val="29"/>
  </w:num>
  <w:num w:numId="21" w16cid:durableId="1373116516">
    <w:abstractNumId w:val="38"/>
  </w:num>
  <w:num w:numId="22" w16cid:durableId="1624968356">
    <w:abstractNumId w:val="49"/>
  </w:num>
  <w:num w:numId="23" w16cid:durableId="1569994728">
    <w:abstractNumId w:val="31"/>
  </w:num>
  <w:num w:numId="24" w16cid:durableId="250704557">
    <w:abstractNumId w:val="11"/>
  </w:num>
  <w:num w:numId="25" w16cid:durableId="590311046">
    <w:abstractNumId w:val="17"/>
  </w:num>
  <w:num w:numId="26" w16cid:durableId="1725329048">
    <w:abstractNumId w:val="82"/>
  </w:num>
  <w:num w:numId="27" w16cid:durableId="2120101829">
    <w:abstractNumId w:val="28"/>
  </w:num>
  <w:num w:numId="28" w16cid:durableId="586622792">
    <w:abstractNumId w:val="74"/>
  </w:num>
  <w:num w:numId="29" w16cid:durableId="630016810">
    <w:abstractNumId w:val="30"/>
  </w:num>
  <w:num w:numId="30" w16cid:durableId="1224173090">
    <w:abstractNumId w:val="72"/>
  </w:num>
  <w:num w:numId="31" w16cid:durableId="2105615240">
    <w:abstractNumId w:val="59"/>
  </w:num>
  <w:num w:numId="32" w16cid:durableId="1565873745">
    <w:abstractNumId w:val="60"/>
  </w:num>
  <w:num w:numId="33" w16cid:durableId="610863224">
    <w:abstractNumId w:val="61"/>
  </w:num>
  <w:num w:numId="34" w16cid:durableId="424960150">
    <w:abstractNumId w:val="26"/>
  </w:num>
  <w:num w:numId="35" w16cid:durableId="576356306">
    <w:abstractNumId w:val="58"/>
  </w:num>
  <w:num w:numId="36" w16cid:durableId="2094037790">
    <w:abstractNumId w:val="54"/>
  </w:num>
  <w:num w:numId="37" w16cid:durableId="65420164">
    <w:abstractNumId w:val="20"/>
  </w:num>
  <w:num w:numId="38" w16cid:durableId="1778869942">
    <w:abstractNumId w:val="64"/>
  </w:num>
  <w:num w:numId="39" w16cid:durableId="597254020">
    <w:abstractNumId w:val="75"/>
  </w:num>
  <w:num w:numId="40" w16cid:durableId="203715101">
    <w:abstractNumId w:val="8"/>
  </w:num>
  <w:num w:numId="41" w16cid:durableId="456415477">
    <w:abstractNumId w:val="15"/>
  </w:num>
  <w:num w:numId="42" w16cid:durableId="1736584163">
    <w:abstractNumId w:val="65"/>
  </w:num>
  <w:num w:numId="43" w16cid:durableId="1574004672">
    <w:abstractNumId w:val="6"/>
  </w:num>
  <w:num w:numId="44" w16cid:durableId="1817379174">
    <w:abstractNumId w:val="36"/>
  </w:num>
  <w:num w:numId="45" w16cid:durableId="1724527378">
    <w:abstractNumId w:val="42"/>
  </w:num>
  <w:num w:numId="46" w16cid:durableId="2125727611">
    <w:abstractNumId w:val="16"/>
  </w:num>
  <w:num w:numId="47" w16cid:durableId="673459974">
    <w:abstractNumId w:val="52"/>
  </w:num>
  <w:num w:numId="48" w16cid:durableId="737246077">
    <w:abstractNumId w:val="51"/>
  </w:num>
  <w:num w:numId="49" w16cid:durableId="1028993299">
    <w:abstractNumId w:val="23"/>
  </w:num>
  <w:num w:numId="50" w16cid:durableId="1434668885">
    <w:abstractNumId w:val="32"/>
  </w:num>
  <w:num w:numId="51" w16cid:durableId="1205824829">
    <w:abstractNumId w:val="21"/>
  </w:num>
  <w:num w:numId="52" w16cid:durableId="1712807877">
    <w:abstractNumId w:val="67"/>
  </w:num>
  <w:num w:numId="53" w16cid:durableId="1771782134">
    <w:abstractNumId w:val="55"/>
  </w:num>
  <w:num w:numId="54" w16cid:durableId="141430057">
    <w:abstractNumId w:val="18"/>
  </w:num>
  <w:num w:numId="55" w16cid:durableId="83261098">
    <w:abstractNumId w:val="45"/>
  </w:num>
  <w:num w:numId="56" w16cid:durableId="657266296">
    <w:abstractNumId w:val="63"/>
  </w:num>
  <w:num w:numId="57" w16cid:durableId="495805014">
    <w:abstractNumId w:val="81"/>
  </w:num>
  <w:num w:numId="58" w16cid:durableId="1476410602">
    <w:abstractNumId w:val="77"/>
  </w:num>
  <w:num w:numId="59" w16cid:durableId="411633487">
    <w:abstractNumId w:val="68"/>
  </w:num>
  <w:num w:numId="60" w16cid:durableId="467481246">
    <w:abstractNumId w:val="71"/>
  </w:num>
  <w:num w:numId="61" w16cid:durableId="437334638">
    <w:abstractNumId w:val="73"/>
  </w:num>
  <w:num w:numId="62" w16cid:durableId="1772433456">
    <w:abstractNumId w:val="9"/>
  </w:num>
  <w:num w:numId="63" w16cid:durableId="1495029407">
    <w:abstractNumId w:val="44"/>
  </w:num>
  <w:num w:numId="64" w16cid:durableId="1403455139">
    <w:abstractNumId w:val="37"/>
  </w:num>
  <w:num w:numId="65" w16cid:durableId="994526777">
    <w:abstractNumId w:val="39"/>
  </w:num>
  <w:num w:numId="66" w16cid:durableId="774835092">
    <w:abstractNumId w:val="14"/>
  </w:num>
  <w:num w:numId="67" w16cid:durableId="1523125600">
    <w:abstractNumId w:val="47"/>
  </w:num>
  <w:num w:numId="68" w16cid:durableId="1440225603">
    <w:abstractNumId w:val="10"/>
  </w:num>
  <w:num w:numId="69" w16cid:durableId="1244799034">
    <w:abstractNumId w:val="19"/>
  </w:num>
  <w:num w:numId="70" w16cid:durableId="435904558">
    <w:abstractNumId w:val="56"/>
  </w:num>
  <w:num w:numId="71" w16cid:durableId="70779535">
    <w:abstractNumId w:val="12"/>
  </w:num>
  <w:num w:numId="72" w16cid:durableId="1343701563">
    <w:abstractNumId w:val="57"/>
  </w:num>
  <w:num w:numId="73" w16cid:durableId="329454844">
    <w:abstractNumId w:val="79"/>
  </w:num>
  <w:num w:numId="74" w16cid:durableId="911701997">
    <w:abstractNumId w:val="53"/>
  </w:num>
  <w:num w:numId="75" w16cid:durableId="31610917">
    <w:abstractNumId w:val="80"/>
  </w:num>
  <w:num w:numId="76" w16cid:durableId="1444109393">
    <w:abstractNumId w:val="46"/>
  </w:num>
  <w:num w:numId="77" w16cid:durableId="1667858025">
    <w:abstractNumId w:val="13"/>
  </w:num>
  <w:num w:numId="78" w16cid:durableId="1655791080">
    <w:abstractNumId w:val="69"/>
  </w:num>
  <w:num w:numId="79" w16cid:durableId="1562014483">
    <w:abstractNumId w:val="76"/>
  </w:num>
  <w:num w:numId="80" w16cid:durableId="62027154">
    <w:abstractNumId w:val="40"/>
  </w:num>
  <w:num w:numId="81" w16cid:durableId="900212374">
    <w:abstractNumId w:val="24"/>
  </w:num>
  <w:num w:numId="82" w16cid:durableId="341668911">
    <w:abstractNumId w:val="66"/>
  </w:num>
  <w:num w:numId="83" w16cid:durableId="1930888563">
    <w:abstractNumId w:val="83"/>
  </w:num>
  <w:num w:numId="84" w16cid:durableId="840969867">
    <w:abstractNumId w:val="48"/>
  </w:num>
  <w:numIdMacAtCleanup w:val="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api.netrika.ru/docs.php?article=Terminology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7.emf"/><Relationship Id="rId39" Type="http://schemas.openxmlformats.org/officeDocument/2006/relationships/image" Target="media/image13.png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hyperlink" Target="http://fhir-ru.github.io/operations.html" TargetMode="External"/><Relationship Id="rId42" Type="http://schemas.openxmlformats.org/officeDocument/2006/relationships/hyperlink" Target="http://fhir-ru.github.io/operations.html" TargetMode="External"/><Relationship Id="rId47" Type="http://schemas.openxmlformats.org/officeDocument/2006/relationships/header" Target="header1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image" Target="media/image8.emf"/><Relationship Id="rId11" Type="http://schemas.openxmlformats.org/officeDocument/2006/relationships/hyperlink" Target="http://fhir-ru.github.io/summary.html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9.emf"/><Relationship Id="rId37" Type="http://schemas.openxmlformats.org/officeDocument/2006/relationships/image" Target="media/image11.png"/><Relationship Id="rId40" Type="http://schemas.openxmlformats.org/officeDocument/2006/relationships/hyperlink" Target="https://nsi.rosminzdrav.ru/" TargetMode="External"/><Relationship Id="rId45" Type="http://schemas.openxmlformats.org/officeDocument/2006/relationships/hyperlink" Target="https://nsi.rosminzdrav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hyperlink" Target="http://fhir-ru.github.io/operations.html" TargetMode="External"/><Relationship Id="rId36" Type="http://schemas.openxmlformats.org/officeDocument/2006/relationships/package" Target="embeddings/Microsoft_Visio_Drawing6.vsdx"/><Relationship Id="rId49" Type="http://schemas.openxmlformats.org/officeDocument/2006/relationships/footer" Target="footer1.xml"/><Relationship Id="rId10" Type="http://schemas.openxmlformats.org/officeDocument/2006/relationships/hyperlink" Target="http://hl7.org/fhir/R4/index.html" TargetMode="External"/><Relationship Id="rId19" Type="http://schemas.openxmlformats.org/officeDocument/2006/relationships/image" Target="media/image3.png"/><Relationship Id="rId31" Type="http://schemas.openxmlformats.org/officeDocument/2006/relationships/hyperlink" Target="http://fhir-ru.github.io/operations.html" TargetMode="External"/><Relationship Id="rId44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.vsdx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0.emf"/><Relationship Id="rId43" Type="http://schemas.openxmlformats.org/officeDocument/2006/relationships/image" Target="media/image14.emf"/><Relationship Id="rId48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http://fhir-ru.github.io/http.html" TargetMode="External"/><Relationship Id="rId17" Type="http://schemas.openxmlformats.org/officeDocument/2006/relationships/image" Target="media/image2.emf"/><Relationship Id="rId25" Type="http://schemas.openxmlformats.org/officeDocument/2006/relationships/hyperlink" Target="http://fhir-ru.github.io/operations.html" TargetMode="External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2.png"/><Relationship Id="rId46" Type="http://schemas.openxmlformats.org/officeDocument/2006/relationships/hyperlink" Target="https://nsi.rosminzdrav.ru/" TargetMode="Externa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5</Pages>
  <Words>41097</Words>
  <Characters>234254</Characters>
  <Application>Microsoft Office Word</Application>
  <DocSecurity>0</DocSecurity>
  <Lines>1952</Lines>
  <Paragraphs>5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28:00Z</dcterms:modified>
</cp:coreProperties>
</file>